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harts/chart1.xml" ContentType="application/vnd.openxmlformats-officedocument.drawingml.chart+xml"/>
  <Override PartName="/ppt/charts/colors1.xml" ContentType="application/vnd.ms-office.chartcolorstyle+xml"/>
  <Override PartName="/ppt/charts/style1.xml" ContentType="application/vnd.ms-office.chart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2" r:id="rId3"/>
    <p:sldMasterId id="2147483673" r:id="rId4"/>
    <p:sldMasterId id="2147483685" r:id="rId5"/>
    <p:sldMasterId id="2147483690" r:id="rId6"/>
  </p:sldMasterIdLst>
  <p:notesMasterIdLst>
    <p:notesMasterId r:id="rId8"/>
  </p:notesMasterIdLst>
  <p:sldIdLst>
    <p:sldId id="14268226" r:id="rId7"/>
    <p:sldId id="14268266" r:id="rId9"/>
    <p:sldId id="14268405" r:id="rId10"/>
    <p:sldId id="14268267" r:id="rId11"/>
    <p:sldId id="14268321" r:id="rId12"/>
    <p:sldId id="14268314" r:id="rId13"/>
    <p:sldId id="14268315" r:id="rId14"/>
    <p:sldId id="14268406" r:id="rId15"/>
    <p:sldId id="14268316" r:id="rId16"/>
    <p:sldId id="14268357" r:id="rId17"/>
    <p:sldId id="14268358" r:id="rId18"/>
    <p:sldId id="14268317" r:id="rId19"/>
    <p:sldId id="14268318" r:id="rId20"/>
    <p:sldId id="14268359" r:id="rId21"/>
    <p:sldId id="14268319" r:id="rId22"/>
    <p:sldId id="14268407" r:id="rId23"/>
    <p:sldId id="14268351" r:id="rId24"/>
    <p:sldId id="14268352" r:id="rId25"/>
    <p:sldId id="14268353" r:id="rId26"/>
    <p:sldId id="14268354" r:id="rId27"/>
    <p:sldId id="14268355" r:id="rId28"/>
    <p:sldId id="14268361" r:id="rId29"/>
    <p:sldId id="14268375" r:id="rId30"/>
    <p:sldId id="14268376" r:id="rId31"/>
    <p:sldId id="14268381" r:id="rId32"/>
    <p:sldId id="14268385" r:id="rId33"/>
    <p:sldId id="14268397" r:id="rId34"/>
    <p:sldId id="14268386" r:id="rId35"/>
    <p:sldId id="14268408" r:id="rId36"/>
    <p:sldId id="14268362" r:id="rId37"/>
    <p:sldId id="14268382" r:id="rId38"/>
    <p:sldId id="14268383" r:id="rId39"/>
    <p:sldId id="14268395" r:id="rId40"/>
    <p:sldId id="14268409" r:id="rId41"/>
    <p:sldId id="14268441" r:id="rId42"/>
    <p:sldId id="14268440" r:id="rId43"/>
    <p:sldId id="14268442" r:id="rId44"/>
    <p:sldId id="14268438" r:id="rId45"/>
    <p:sldId id="21702" r:id="rId46"/>
  </p:sldIdLst>
  <p:sldSz cx="12192000" cy="6858000"/>
  <p:notesSz cx="6858000" cy="9144000"/>
  <p:custDataLst>
    <p:tags r:id="rId50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919F5"/>
    <a:srgbClr val="338DCD"/>
    <a:srgbClr val="DDEBF7"/>
    <a:srgbClr val="D9D9D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80"/>
    <p:restoredTop sz="85947" autoAdjust="0"/>
  </p:normalViewPr>
  <p:slideViewPr>
    <p:cSldViewPr snapToGrid="0">
      <p:cViewPr varScale="1">
        <p:scale>
          <a:sx n="129" d="100"/>
          <a:sy n="129" d="100"/>
        </p:scale>
        <p:origin x="680" y="20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2.xml"/><Relationship Id="rId8" Type="http://schemas.openxmlformats.org/officeDocument/2006/relationships/notesMaster" Target="notesMasters/notesMaster1.xml"/><Relationship Id="rId7" Type="http://schemas.openxmlformats.org/officeDocument/2006/relationships/slide" Target="slides/slide1.xml"/><Relationship Id="rId6" Type="http://schemas.openxmlformats.org/officeDocument/2006/relationships/slideMaster" Target="slideMasters/slideMaster5.xml"/><Relationship Id="rId50" Type="http://schemas.openxmlformats.org/officeDocument/2006/relationships/tags" Target="tags/tag24.xml"/><Relationship Id="rId5" Type="http://schemas.openxmlformats.org/officeDocument/2006/relationships/slideMaster" Target="slideMasters/slideMaster4.xml"/><Relationship Id="rId49" Type="http://schemas.openxmlformats.org/officeDocument/2006/relationships/tableStyles" Target="tableStyles.xml"/><Relationship Id="rId48" Type="http://schemas.openxmlformats.org/officeDocument/2006/relationships/viewProps" Target="viewProps.xml"/><Relationship Id="rId47" Type="http://schemas.openxmlformats.org/officeDocument/2006/relationships/presProps" Target="presProps.xml"/><Relationship Id="rId46" Type="http://schemas.openxmlformats.org/officeDocument/2006/relationships/slide" Target="slides/slide39.xml"/><Relationship Id="rId45" Type="http://schemas.openxmlformats.org/officeDocument/2006/relationships/slide" Target="slides/slide38.xml"/><Relationship Id="rId44" Type="http://schemas.openxmlformats.org/officeDocument/2006/relationships/slide" Target="slides/slide37.xml"/><Relationship Id="rId43" Type="http://schemas.openxmlformats.org/officeDocument/2006/relationships/slide" Target="slides/slide36.xml"/><Relationship Id="rId42" Type="http://schemas.openxmlformats.org/officeDocument/2006/relationships/slide" Target="slides/slide35.xml"/><Relationship Id="rId41" Type="http://schemas.openxmlformats.org/officeDocument/2006/relationships/slide" Target="slides/slide34.xml"/><Relationship Id="rId40" Type="http://schemas.openxmlformats.org/officeDocument/2006/relationships/slide" Target="slides/slide33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2.xml"/><Relationship Id="rId38" Type="http://schemas.openxmlformats.org/officeDocument/2006/relationships/slide" Target="slides/slide31.xml"/><Relationship Id="rId37" Type="http://schemas.openxmlformats.org/officeDocument/2006/relationships/slide" Target="slides/slide30.xml"/><Relationship Id="rId36" Type="http://schemas.openxmlformats.org/officeDocument/2006/relationships/slide" Target="slides/slide29.xml"/><Relationship Id="rId35" Type="http://schemas.openxmlformats.org/officeDocument/2006/relationships/slide" Target="slides/slide28.xml"/><Relationship Id="rId34" Type="http://schemas.openxmlformats.org/officeDocument/2006/relationships/slide" Target="slides/slide27.xml"/><Relationship Id="rId33" Type="http://schemas.openxmlformats.org/officeDocument/2006/relationships/slide" Target="slides/slide26.xml"/><Relationship Id="rId32" Type="http://schemas.openxmlformats.org/officeDocument/2006/relationships/slide" Target="slides/slide25.xml"/><Relationship Id="rId31" Type="http://schemas.openxmlformats.org/officeDocument/2006/relationships/slide" Target="slides/slide24.xml"/><Relationship Id="rId30" Type="http://schemas.openxmlformats.org/officeDocument/2006/relationships/slide" Target="slides/slide23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2.xml"/><Relationship Id="rId28" Type="http://schemas.openxmlformats.org/officeDocument/2006/relationships/slide" Target="slides/slide21.xml"/><Relationship Id="rId27" Type="http://schemas.openxmlformats.org/officeDocument/2006/relationships/slide" Target="slides/slide20.xml"/><Relationship Id="rId26" Type="http://schemas.openxmlformats.org/officeDocument/2006/relationships/slide" Target="slides/slide19.xml"/><Relationship Id="rId25" Type="http://schemas.openxmlformats.org/officeDocument/2006/relationships/slide" Target="slides/slide18.xml"/><Relationship Id="rId24" Type="http://schemas.openxmlformats.org/officeDocument/2006/relationships/slide" Target="slides/slide17.xml"/><Relationship Id="rId23" Type="http://schemas.openxmlformats.org/officeDocument/2006/relationships/slide" Target="slides/slide16.xml"/><Relationship Id="rId22" Type="http://schemas.openxmlformats.org/officeDocument/2006/relationships/slide" Target="slides/slide15.xml"/><Relationship Id="rId21" Type="http://schemas.openxmlformats.org/officeDocument/2006/relationships/slide" Target="slides/slide14.xml"/><Relationship Id="rId20" Type="http://schemas.openxmlformats.org/officeDocument/2006/relationships/slide" Target="slides/slide13.xml"/><Relationship Id="rId2" Type="http://schemas.openxmlformats.org/officeDocument/2006/relationships/theme" Target="theme/theme1.xml"/><Relationship Id="rId19" Type="http://schemas.openxmlformats.org/officeDocument/2006/relationships/slide" Target="slides/slide12.xml"/><Relationship Id="rId18" Type="http://schemas.openxmlformats.org/officeDocument/2006/relationships/slide" Target="slides/slide11.xml"/><Relationship Id="rId17" Type="http://schemas.openxmlformats.org/officeDocument/2006/relationships/slide" Target="slides/slide10.xml"/><Relationship Id="rId16" Type="http://schemas.openxmlformats.org/officeDocument/2006/relationships/slide" Target="slides/slide9.xml"/><Relationship Id="rId15" Type="http://schemas.openxmlformats.org/officeDocument/2006/relationships/slide" Target="slides/slide8.xml"/><Relationship Id="rId14" Type="http://schemas.openxmlformats.org/officeDocument/2006/relationships/slide" Target="slides/slide7.xml"/><Relationship Id="rId13" Type="http://schemas.openxmlformats.org/officeDocument/2006/relationships/slide" Target="slides/slide6.xml"/><Relationship Id="rId12" Type="http://schemas.openxmlformats.org/officeDocument/2006/relationships/slide" Target="slides/slide5.xml"/><Relationship Id="rId11" Type="http://schemas.openxmlformats.org/officeDocument/2006/relationships/slide" Target="slides/slide4.xml"/><Relationship Id="rId10" Type="http://schemas.openxmlformats.org/officeDocument/2006/relationships/slide" Target="slides/slide3.xml"/><Relationship Id="rId1" Type="http://schemas.openxmlformats.org/officeDocument/2006/relationships/slideMaster" Target="slideMasters/slideMaster1.xml"/></Relationships>
</file>

<file path=ppt/charts/_rels/chart1.xml.rels><?xml version="1.0" encoding="UTF-8" standalone="yes"?>
<Relationships xmlns="http://schemas.openxmlformats.org/package/2006/relationships"><Relationship Id="rId3" Type="http://schemas.microsoft.com/office/2011/relationships/chartColorStyle" Target="colors1.xml"/><Relationship Id="rId2" Type="http://schemas.microsoft.com/office/2011/relationships/chartStyle" Target="style1.xml"/><Relationship Id="rId1" Type="http://schemas.openxmlformats.org/officeDocument/2006/relationships/oleObject" Target="file:///D:\&#39033;&#30446;\&#36801;&#31227;&#20248;&#21270;\HCI670&#28909;&#36801;&#31227;&#20248;&#21270;&#27169;&#22359;&#24615;&#33021;&#27979;&#35797;.xls" TargetMode="Externa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0" vertOverflow="ellipsis" vert="horz" wrap="square" anchor="ctr" anchorCtr="1"/>
          <a:lstStyle/>
          <a:p>
            <a:pPr defTabSz="914400">
              <a:defRPr lang="zh-CN" sz="1400" b="0" i="0" u="none" strike="noStrike" kern="1200" spc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en-US" altLang="zh-CN"/>
              <a:t>16C64G_oracle1000</a:t>
            </a:r>
            <a:r>
              <a:rPr altLang="en-US"/>
              <a:t>用户</a:t>
            </a:r>
            <a:endParaRPr altLang="en-US"/>
          </a:p>
        </c:rich>
      </c:tx>
      <c:layout/>
      <c:overlay val="0"/>
      <c:spPr>
        <a:noFill/>
        <a:ln>
          <a:noFill/>
        </a:ln>
        <a:effectLst/>
      </c:spPr>
    </c:title>
    <c:autoTitleDeleted val="0"/>
    <c:plotArea>
      <c:layout/>
      <c:lineChart>
        <c:grouping val="standard"/>
        <c:varyColors val="0"/>
        <c:ser>
          <c:idx val="0"/>
          <c:order val="0"/>
          <c:spPr>
            <a:ln w="28575" cap="rnd">
              <a:solidFill>
                <a:schemeClr val="accent1"/>
              </a:solidFill>
              <a:round/>
            </a:ln>
            <a:effectLst/>
          </c:spPr>
          <c:marker>
            <c:symbol val="none"/>
          </c:marker>
          <c:dLbls>
            <c:delete val="1"/>
          </c:dLbls>
          <c:val>
            <c:numRef>
              <c:f>'[HCI670热迁移优化模块性能测试.xls]oracle-直接节流'!$L$87:$L$188</c:f>
              <c:numCache>
                <c:formatCode>General</c:formatCode>
                <c:ptCount val="102"/>
                <c:pt idx="0">
                  <c:v>3786</c:v>
                </c:pt>
                <c:pt idx="1">
                  <c:v>3740</c:v>
                </c:pt>
                <c:pt idx="2">
                  <c:v>3664</c:v>
                </c:pt>
                <c:pt idx="3">
                  <c:v>3674</c:v>
                </c:pt>
                <c:pt idx="4">
                  <c:v>3709</c:v>
                </c:pt>
                <c:pt idx="5">
                  <c:v>3772</c:v>
                </c:pt>
                <c:pt idx="6">
                  <c:v>3639</c:v>
                </c:pt>
                <c:pt idx="7">
                  <c:v>3628</c:v>
                </c:pt>
                <c:pt idx="8">
                  <c:v>2332</c:v>
                </c:pt>
                <c:pt idx="9">
                  <c:v>3220</c:v>
                </c:pt>
                <c:pt idx="10">
                  <c:v>3263</c:v>
                </c:pt>
                <c:pt idx="11">
                  <c:v>3235</c:v>
                </c:pt>
                <c:pt idx="12">
                  <c:v>3422</c:v>
                </c:pt>
                <c:pt idx="13">
                  <c:v>3306</c:v>
                </c:pt>
                <c:pt idx="14">
                  <c:v>3437</c:v>
                </c:pt>
                <c:pt idx="15">
                  <c:v>3510</c:v>
                </c:pt>
                <c:pt idx="16">
                  <c:v>3431</c:v>
                </c:pt>
                <c:pt idx="17">
                  <c:v>3574</c:v>
                </c:pt>
                <c:pt idx="18">
                  <c:v>3480</c:v>
                </c:pt>
                <c:pt idx="19">
                  <c:v>3419</c:v>
                </c:pt>
                <c:pt idx="20">
                  <c:v>3499</c:v>
                </c:pt>
                <c:pt idx="21">
                  <c:v>3219</c:v>
                </c:pt>
                <c:pt idx="22">
                  <c:v>3567</c:v>
                </c:pt>
                <c:pt idx="23">
                  <c:v>3537</c:v>
                </c:pt>
                <c:pt idx="24">
                  <c:v>3645</c:v>
                </c:pt>
                <c:pt idx="25">
                  <c:v>3569</c:v>
                </c:pt>
                <c:pt idx="26">
                  <c:v>3433</c:v>
                </c:pt>
                <c:pt idx="27">
                  <c:v>3435</c:v>
                </c:pt>
                <c:pt idx="28">
                  <c:v>3443</c:v>
                </c:pt>
                <c:pt idx="29">
                  <c:v>3577</c:v>
                </c:pt>
                <c:pt idx="30">
                  <c:v>3629</c:v>
                </c:pt>
                <c:pt idx="31">
                  <c:v>3382</c:v>
                </c:pt>
                <c:pt idx="32">
                  <c:v>3468</c:v>
                </c:pt>
                <c:pt idx="33">
                  <c:v>3532</c:v>
                </c:pt>
                <c:pt idx="34">
                  <c:v>3318</c:v>
                </c:pt>
                <c:pt idx="35">
                  <c:v>3568</c:v>
                </c:pt>
                <c:pt idx="36">
                  <c:v>3561</c:v>
                </c:pt>
                <c:pt idx="37">
                  <c:v>3611</c:v>
                </c:pt>
                <c:pt idx="38">
                  <c:v>3291</c:v>
                </c:pt>
                <c:pt idx="39">
                  <c:v>3327</c:v>
                </c:pt>
                <c:pt idx="40">
                  <c:v>3341</c:v>
                </c:pt>
                <c:pt idx="41">
                  <c:v>3336</c:v>
                </c:pt>
                <c:pt idx="42">
                  <c:v>3397</c:v>
                </c:pt>
                <c:pt idx="43">
                  <c:v>3603</c:v>
                </c:pt>
                <c:pt idx="44">
                  <c:v>3438</c:v>
                </c:pt>
                <c:pt idx="45">
                  <c:v>3358</c:v>
                </c:pt>
                <c:pt idx="46">
                  <c:v>3652</c:v>
                </c:pt>
                <c:pt idx="47">
                  <c:v>3505</c:v>
                </c:pt>
                <c:pt idx="48">
                  <c:v>3500</c:v>
                </c:pt>
                <c:pt idx="49">
                  <c:v>3492</c:v>
                </c:pt>
                <c:pt idx="50">
                  <c:v>3498</c:v>
                </c:pt>
                <c:pt idx="51">
                  <c:v>3468</c:v>
                </c:pt>
                <c:pt idx="52">
                  <c:v>3693</c:v>
                </c:pt>
                <c:pt idx="53">
                  <c:v>3361</c:v>
                </c:pt>
                <c:pt idx="54">
                  <c:v>3547</c:v>
                </c:pt>
                <c:pt idx="55">
                  <c:v>3441</c:v>
                </c:pt>
                <c:pt idx="56">
                  <c:v>3511</c:v>
                </c:pt>
                <c:pt idx="57">
                  <c:v>3581</c:v>
                </c:pt>
                <c:pt idx="58">
                  <c:v>3581</c:v>
                </c:pt>
                <c:pt idx="59">
                  <c:v>3575</c:v>
                </c:pt>
                <c:pt idx="60">
                  <c:v>3401</c:v>
                </c:pt>
                <c:pt idx="61">
                  <c:v>3355</c:v>
                </c:pt>
                <c:pt idx="62">
                  <c:v>3468</c:v>
                </c:pt>
                <c:pt idx="63">
                  <c:v>3487</c:v>
                </c:pt>
                <c:pt idx="64">
                  <c:v>3283</c:v>
                </c:pt>
                <c:pt idx="65">
                  <c:v>3378</c:v>
                </c:pt>
                <c:pt idx="66">
                  <c:v>3311</c:v>
                </c:pt>
                <c:pt idx="67">
                  <c:v>3333</c:v>
                </c:pt>
                <c:pt idx="68">
                  <c:v>3178</c:v>
                </c:pt>
                <c:pt idx="69">
                  <c:v>3207</c:v>
                </c:pt>
                <c:pt idx="70">
                  <c:v>3140</c:v>
                </c:pt>
                <c:pt idx="71">
                  <c:v>3300</c:v>
                </c:pt>
                <c:pt idx="72">
                  <c:v>3319</c:v>
                </c:pt>
                <c:pt idx="73">
                  <c:v>3377</c:v>
                </c:pt>
                <c:pt idx="74">
                  <c:v>3380</c:v>
                </c:pt>
                <c:pt idx="75">
                  <c:v>3396</c:v>
                </c:pt>
                <c:pt idx="76">
                  <c:v>3485</c:v>
                </c:pt>
                <c:pt idx="77">
                  <c:v>3542</c:v>
                </c:pt>
                <c:pt idx="78">
                  <c:v>3362</c:v>
                </c:pt>
                <c:pt idx="79">
                  <c:v>3403</c:v>
                </c:pt>
                <c:pt idx="80">
                  <c:v>3199</c:v>
                </c:pt>
                <c:pt idx="81">
                  <c:v>3312</c:v>
                </c:pt>
                <c:pt idx="82">
                  <c:v>3369</c:v>
                </c:pt>
                <c:pt idx="83">
                  <c:v>3316</c:v>
                </c:pt>
                <c:pt idx="84">
                  <c:v>3373</c:v>
                </c:pt>
                <c:pt idx="85">
                  <c:v>3118</c:v>
                </c:pt>
                <c:pt idx="86">
                  <c:v>3241</c:v>
                </c:pt>
                <c:pt idx="87">
                  <c:v>3215</c:v>
                </c:pt>
                <c:pt idx="88">
                  <c:v>3399</c:v>
                </c:pt>
                <c:pt idx="89">
                  <c:v>3348</c:v>
                </c:pt>
                <c:pt idx="90">
                  <c:v>3470</c:v>
                </c:pt>
                <c:pt idx="91">
                  <c:v>3434</c:v>
                </c:pt>
                <c:pt idx="92">
                  <c:v>3270</c:v>
                </c:pt>
                <c:pt idx="93">
                  <c:v>3343</c:v>
                </c:pt>
                <c:pt idx="94">
                  <c:v>3398</c:v>
                </c:pt>
                <c:pt idx="95">
                  <c:v>318</c:v>
                </c:pt>
                <c:pt idx="96">
                  <c:v>170</c:v>
                </c:pt>
                <c:pt idx="97">
                  <c:v>180</c:v>
                </c:pt>
                <c:pt idx="98">
                  <c:v>4</c:v>
                </c:pt>
                <c:pt idx="99">
                  <c:v>1234</c:v>
                </c:pt>
                <c:pt idx="100">
                  <c:v>3426</c:v>
                </c:pt>
                <c:pt idx="101">
                  <c:v>3427</c:v>
                </c:pt>
              </c:numCache>
            </c:numRef>
          </c:val>
          <c:smooth val="0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marker val="0"/>
        <c:smooth val="0"/>
        <c:axId val="952420854"/>
        <c:axId val="150393464"/>
      </c:lineChart>
      <c:catAx>
        <c:axId val="952420854"/>
        <c:scaling>
          <c:orientation val="minMax"/>
        </c:scaling>
        <c:delete val="0"/>
        <c:axPos val="b"/>
        <c:title>
          <c:tx>
            <c:rich>
              <a:bodyPr rot="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altLang="en-US"/>
                  <a:t>迁移时间</a:t>
                </a:r>
                <a:endParaRPr altLang="en-US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150393464"/>
        <c:crosses val="autoZero"/>
        <c:auto val="1"/>
        <c:lblAlgn val="ctr"/>
        <c:lblOffset val="100"/>
        <c:noMultiLvlLbl val="0"/>
      </c:catAx>
      <c:valAx>
        <c:axId val="150393464"/>
        <c:scaling>
          <c:orientation val="minMax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0" vertOverflow="ellipsis" vert="horz" wrap="square" anchor="ctr" anchorCtr="1"/>
              <a:lstStyle/>
              <a:p>
                <a:pPr defTabSz="914400">
                  <a:defRPr lang="zh-CN" sz="10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en-US" altLang="zh-CN"/>
                  <a:t>tps/s</a:t>
                </a:r>
                <a:endParaRPr lang="en-US" altLang="zh-CN"/>
              </a:p>
            </c:rich>
          </c:tx>
          <c:layout/>
          <c:overlay val="0"/>
          <c:spPr>
            <a:noFill/>
            <a:ln>
              <a:noFill/>
            </a:ln>
            <a:effectLst/>
          </c:spPr>
        </c:title>
        <c:numFmt formatCode="General" sourceLinked="1"/>
        <c:majorTickMark val="none"/>
        <c:minorTickMark val="none"/>
        <c:tickLblPos val="nextTo"/>
        <c:spPr>
          <a:noFill/>
          <a:ln>
            <a:noFill/>
          </a:ln>
          <a:effectLst/>
        </c:spPr>
        <c:txPr>
          <a:bodyPr rot="-60000000" spcFirstLastPara="0" vertOverflow="ellipsis" vert="horz" wrap="square" anchor="ctr" anchorCtr="1"/>
          <a:lstStyle/>
          <a:p>
            <a:pPr>
              <a:defRPr lang="zh-CN"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</a:p>
        </c:txPr>
        <c:crossAx val="952420854"/>
        <c:crosses val="autoZero"/>
        <c:crossBetween val="between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solidFill>
      <a:schemeClr val="bg1"/>
    </a:solidFill>
    <a:ln w="9525" cap="flat" cmpd="sng" algn="ctr">
      <a:solidFill>
        <a:schemeClr val="tx1">
          <a:lumMod val="15000"/>
          <a:lumOff val="85000"/>
        </a:schemeClr>
      </a:solidFill>
      <a:round/>
    </a:ln>
    <a:effectLst/>
  </c:spPr>
  <c:txPr>
    <a:bodyPr/>
    <a:lstStyle/>
    <a:p>
      <a:pPr>
        <a:defRPr lang="zh-CN"/>
      </a:pPr>
    </a:p>
  </c:txPr>
  <c:externalData r:id="rId1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2A95E65-5F8B-4B8C-BA1D-011C1C856FDA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967F8A2-A69A-4311-885C-E6BD23F698BD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/>
          <p:nvPr>
            <p:ph type="sldImg" idx="2"/>
          </p:nvPr>
        </p:nvSpPr>
        <p:spPr/>
      </p:sp>
      <p:sp>
        <p:nvSpPr>
          <p:cNvPr id="3" name="文本占位符 2"/>
          <p:cNvSpPr/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/>
              <a:t>rsync / scp / nbd / virtio</a:t>
            </a:r>
            <a:r>
              <a:rPr lang="zh-CN" altLang="en-US" dirty="0"/>
              <a:t>协议设计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fld id="{7FC210C2-6D0B-4744-B183-FC095771AB87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C0504D"/>
                </a:solidFill>
                <a:effectLst/>
                <a:uLnTx/>
                <a:uFillTx/>
                <a:latin typeface="Calibri" panose="020F0502020204030204"/>
                <a:ea typeface="宋体" panose="02010600030101010101" pitchFamily="2" charset="-122"/>
                <a:cs typeface="+mn-cs"/>
              </a:rPr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rgbClr val="C0504D"/>
              </a:solidFill>
              <a:effectLst/>
              <a:uLnTx/>
              <a:uFillTx/>
              <a:latin typeface="Calibri" panose="020F0502020204030204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4" Type="http://schemas.openxmlformats.org/officeDocument/2006/relationships/image" Target="../media/image9.png"/><Relationship Id="rId3" Type="http://schemas.openxmlformats.org/officeDocument/2006/relationships/image" Target="../media/image8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10.png"/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12957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en-US" altLang="zh-CN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副标  林巨伟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400"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5"/>
          <p:cNvSpPr>
            <a:spLocks noGrp="1"/>
          </p:cNvSpPr>
          <p:nvPr>
            <p:ph type="body" sz="quarter" idx="10" hasCustomPrompt="1"/>
          </p:nvPr>
        </p:nvSpPr>
        <p:spPr>
          <a:xfrm>
            <a:off x="8646459" y="108137"/>
            <a:ext cx="3213939" cy="574675"/>
          </a:xfrm>
        </p:spPr>
        <p:txBody>
          <a:bodyPr/>
          <a:lstStyle>
            <a:lvl1pPr marL="0" indent="0" algn="r" rtl="0" eaLnBrk="0" fontAlgn="base" hangingPunct="0">
              <a:spcBef>
                <a:spcPct val="0"/>
              </a:spcBef>
              <a:spcAft>
                <a:spcPct val="0"/>
              </a:spcAft>
              <a:buNone/>
              <a:defRPr lang="zh-CN" altLang="en-US" sz="2400" b="1" dirty="0" smtClean="0">
                <a:solidFill>
                  <a:srgbClr val="FFFF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文本样式</a:t>
            </a:r>
            <a:endParaRPr lang="zh-CN" altLang="en-US" dirty="0"/>
          </a:p>
        </p:txBody>
      </p:sp>
      <p:sp>
        <p:nvSpPr>
          <p:cNvPr id="4" name="Rectangle 17"/>
          <p:cNvSpPr>
            <a:spLocks noGrp="1" noChangeArrowheads="1"/>
          </p:cNvSpPr>
          <p:nvPr>
            <p:ph idx="1"/>
          </p:nvPr>
        </p:nvSpPr>
        <p:spPr bwMode="auto">
          <a:xfrm>
            <a:off x="334963" y="736600"/>
            <a:ext cx="11522076" cy="564515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89992" tIns="45718" rIns="91432" bIns="45718" numCol="1" anchor="t" anchorCtr="0" compatLnSpc="1"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8997" y="6496968"/>
            <a:ext cx="1970343" cy="3610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9" descr="新品牌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74369" y="5278968"/>
            <a:ext cx="5378451" cy="9821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Rectangle 11"/>
          <p:cNvSpPr>
            <a:spLocks noChangeArrowheads="1"/>
          </p:cNvSpPr>
          <p:nvPr userDrawn="1"/>
        </p:nvSpPr>
        <p:spPr bwMode="auto">
          <a:xfrm>
            <a:off x="0" y="0"/>
            <a:ext cx="12192000" cy="1051984"/>
          </a:xfrm>
          <a:prstGeom prst="rect">
            <a:avLst/>
          </a:prstGeom>
          <a:solidFill>
            <a:srgbClr val="0062AC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lIns="121909" tIns="60954" rIns="121909" bIns="60954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defTabSz="914400" eaLnBrk="1" hangingPunct="1">
              <a:defRPr/>
            </a:pPr>
            <a:endParaRPr lang="zh-CN" altLang="en-US" sz="1900" dirty="0">
              <a:solidFill>
                <a:srgbClr val="000000"/>
              </a:solidFill>
              <a:latin typeface="微软雅黑" panose="020B0503020204020204" pitchFamily="34" charset="-122"/>
            </a:endParaRPr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一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7846" y="0"/>
            <a:ext cx="10869546" cy="836712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7846" y="980728"/>
            <a:ext cx="10862340" cy="5606632"/>
          </a:xfrm>
        </p:spPr>
        <p:txBody>
          <a:bodyPr>
            <a:normAutofit/>
          </a:bodyPr>
          <a:lstStyle>
            <a:lvl1pPr>
              <a:defRPr sz="2000" b="1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2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95400" y="0"/>
            <a:ext cx="10869546" cy="857419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，四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首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/>
          </p:nvPr>
        </p:nvSpPr>
        <p:spPr>
          <a:xfrm>
            <a:off x="612695" y="1700808"/>
            <a:ext cx="10944000" cy="1296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9" name="文本占位符 7"/>
          <p:cNvSpPr>
            <a:spLocks noGrp="1"/>
          </p:cNvSpPr>
          <p:nvPr>
            <p:ph type="body" sz="quarter" idx="11"/>
          </p:nvPr>
        </p:nvSpPr>
        <p:spPr>
          <a:xfrm>
            <a:off x="1764695" y="3933825"/>
            <a:ext cx="8640000" cy="1924067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anose="020B0604020202020204"/>
              <a:buNone/>
              <a:defRPr lang="zh-CN" altLang="en-US" sz="2000" b="0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文本占位符 7"/>
          <p:cNvSpPr>
            <a:spLocks noGrp="1"/>
          </p:cNvSpPr>
          <p:nvPr>
            <p:ph type="body" sz="quarter" idx="12"/>
          </p:nvPr>
        </p:nvSpPr>
        <p:spPr>
          <a:xfrm>
            <a:off x="612695" y="2996954"/>
            <a:ext cx="10944000" cy="50405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24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灯片编号占位符 5"/>
          <p:cNvSpPr>
            <a:spLocks noGrp="1"/>
          </p:cNvSpPr>
          <p:nvPr>
            <p:ph type="sldNum" sz="quarter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70790A5-375B-46D1-B3D5-38392A14852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userDrawn="1">
  <p:cSld name="3_Title Only - No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7"/>
          <p:cNvSpPr>
            <a:spLocks noChangeArrowheads="1"/>
          </p:cNvSpPr>
          <p:nvPr userDrawn="1"/>
        </p:nvSpPr>
        <p:spPr bwMode="invGray">
          <a:xfrm flipH="1">
            <a:off x="0" y="6502400"/>
            <a:ext cx="503369" cy="190500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4" name="Rectangle 11"/>
          <p:cNvSpPr>
            <a:spLocks noChangeArrowheads="1"/>
          </p:cNvSpPr>
          <p:nvPr userDrawn="1"/>
        </p:nvSpPr>
        <p:spPr bwMode="gray">
          <a:xfrm flipH="1">
            <a:off x="458908" y="255589"/>
            <a:ext cx="11733092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 b="1">
              <a:solidFill>
                <a:srgbClr val="FFFFFF"/>
              </a:solidFill>
              <a:latin typeface="Foundry Gridnik Medium"/>
            </a:endParaRPr>
          </a:p>
        </p:txBody>
      </p:sp>
      <p:sp>
        <p:nvSpPr>
          <p:cNvPr id="5" name="Rectangle 6"/>
          <p:cNvSpPr>
            <a:spLocks noChangeArrowheads="1"/>
          </p:cNvSpPr>
          <p:nvPr userDrawn="1"/>
        </p:nvSpPr>
        <p:spPr bwMode="invGray">
          <a:xfrm>
            <a:off x="100040" y="6518275"/>
            <a:ext cx="403330" cy="153988"/>
          </a:xfrm>
          <a:prstGeom prst="rect">
            <a:avLst/>
          </a:prstGeom>
          <a:solidFill>
            <a:srgbClr val="2A54A8"/>
          </a:solidFill>
          <a:ln w="9525">
            <a:solidFill>
              <a:srgbClr val="2A54A8"/>
            </a:solidFill>
            <a:miter lim="800000"/>
          </a:ln>
        </p:spPr>
        <p:txBody>
          <a:bodyPr wrap="none" lIns="121899" tIns="0" rIns="121899" bIns="0"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fld id="{EC5CA0AF-A3A0-422E-B472-99D483C87D43}" type="slidenum">
              <a:rPr lang="en-US" altLang="zh-CN" sz="1000" smtClean="0">
                <a:solidFill>
                  <a:srgbClr val="FFFFFF"/>
                </a:solidFill>
                <a:cs typeface="Arial" panose="020B0604020202020204" pitchFamily="34" charset="0"/>
              </a:rPr>
            </a:fld>
            <a:endParaRPr lang="en-US" altLang="zh-CN" sz="1000" dirty="0">
              <a:solidFill>
                <a:srgbClr val="FFFFFF"/>
              </a:solidFill>
              <a:cs typeface="Arial" panose="020B0604020202020204" pitchFamily="34" charset="0"/>
            </a:endParaRPr>
          </a:p>
        </p:txBody>
      </p:sp>
      <p:sp>
        <p:nvSpPr>
          <p:cNvPr id="6" name="Rectangle 11"/>
          <p:cNvSpPr>
            <a:spLocks noChangeArrowheads="1"/>
          </p:cNvSpPr>
          <p:nvPr userDrawn="1"/>
        </p:nvSpPr>
        <p:spPr bwMode="gray">
          <a:xfrm flipH="1">
            <a:off x="1" y="255589"/>
            <a:ext cx="250890" cy="623887"/>
          </a:xfrm>
          <a:prstGeom prst="rect">
            <a:avLst/>
          </a:prstGeom>
          <a:solidFill>
            <a:srgbClr val="2A54A8"/>
          </a:solidFill>
          <a:ln>
            <a:solidFill>
              <a:srgbClr val="2A54A8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99" tIns="60949" rIns="121899" bIns="6094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1217930" fontAlgn="base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>
              <a:defRPr/>
            </a:pPr>
            <a:endParaRPr lang="en-US" altLang="zh-CN">
              <a:solidFill>
                <a:srgbClr val="FFFFFF"/>
              </a:solidFill>
              <a:latin typeface="Foundry Gridnik Medium"/>
            </a:endParaRPr>
          </a:p>
        </p:txBody>
      </p:sp>
      <p:pic>
        <p:nvPicPr>
          <p:cNvPr id="7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562801" y="6446839"/>
            <a:ext cx="1362430" cy="3317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1" name="Title 28"/>
          <p:cNvSpPr>
            <a:spLocks noGrp="1"/>
          </p:cNvSpPr>
          <p:nvPr>
            <p:ph type="title"/>
          </p:nvPr>
        </p:nvSpPr>
        <p:spPr bwMode="gray">
          <a:xfrm>
            <a:off x="545118" y="255907"/>
            <a:ext cx="10537440" cy="624291"/>
          </a:xfrm>
          <a:prstGeom prst="rect">
            <a:avLst/>
          </a:prstGeom>
        </p:spPr>
        <p:txBody>
          <a:bodyPr wrap="square" lIns="121899" tIns="60949" rIns="121899" bIns="60949" anchor="ctr" anchorCtr="0"/>
          <a:lstStyle>
            <a:lvl1pPr marL="0" algn="l" defTabSz="1219200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8565" algn="l"/>
              </a:tabLst>
              <a:defRPr lang="en-US" sz="3000" b="1" kern="1200" cap="none" spc="0" baseline="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Arial" panose="020B060402020202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8" name="Footer Placeholder 9"/>
          <p:cNvSpPr>
            <a:spLocks noGrp="1"/>
          </p:cNvSpPr>
          <p:nvPr>
            <p:ph type="ftr" sz="quarter" idx="10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dirty="0">
                <a:solidFill>
                  <a:prstClr val="black">
                    <a:tint val="75000"/>
                  </a:prstClr>
                </a:solidFill>
              </a:rPr>
              <a:t>2016InspurCONFIDENTIAL.Allrightsreserved.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</p:cSld>
  <p:clrMapOvr>
    <a:masterClrMapping/>
  </p:clrMapOvr>
  <p:transition spd="med">
    <p:fade/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/>
            <a:endParaRPr lang="zh-CN" altLang="en-US" sz="1900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形 5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 rot="21119254">
            <a:off x="4195597" y="595011"/>
            <a:ext cx="5753868" cy="5753866"/>
          </a:xfrm>
          <a:prstGeom prst="rect">
            <a:avLst/>
          </a:prstGeom>
        </p:spPr>
      </p:pic>
      <p:sp>
        <p:nvSpPr>
          <p:cNvPr id="7" name="矩形 6"/>
          <p:cNvSpPr/>
          <p:nvPr userDrawn="1"/>
        </p:nvSpPr>
        <p:spPr>
          <a:xfrm>
            <a:off x="203200" y="537029"/>
            <a:ext cx="11567886" cy="604458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8" name="Picture 25_1" descr="图片包含 游戏机, 建筑&#10;&#10;描述已自动生成"/>
          <p:cNvPicPr>
            <a:picLocks noChangeAspect="1"/>
          </p:cNvPicPr>
          <p:nvPr userDrawn="1"/>
        </p:nvPicPr>
        <p:blipFill rotWithShape="1">
          <a:blip r:embed="rId3" cstate="print">
            <a:alphaModFix amt="38000"/>
            <a:duotone>
              <a:prstClr val="black"/>
              <a:schemeClr val="accent1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3569" t="38084" r="72521" b="15906"/>
          <a:stretch>
            <a:fillRect/>
          </a:stretch>
        </p:blipFill>
        <p:spPr>
          <a:xfrm flipV="1">
            <a:off x="9710058" y="2865"/>
            <a:ext cx="2481942" cy="5515137"/>
          </a:xfrm>
          <a:prstGeom prst="rect">
            <a:avLst/>
          </a:prstGeom>
        </p:spPr>
      </p:pic>
      <p:grpSp>
        <p:nvGrpSpPr>
          <p:cNvPr id="13" name="组合 12"/>
          <p:cNvGrpSpPr/>
          <p:nvPr userDrawn="1"/>
        </p:nvGrpSpPr>
        <p:grpSpPr>
          <a:xfrm>
            <a:off x="0" y="1651872"/>
            <a:ext cx="6544099" cy="5206128"/>
            <a:chOff x="0" y="1652546"/>
            <a:chExt cx="6544099" cy="5206128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sp>
          <p:nvSpPr>
            <p:cNvPr id="14" name="任意多边形: 形状 13"/>
            <p:cNvSpPr/>
            <p:nvPr/>
          </p:nvSpPr>
          <p:spPr>
            <a:xfrm>
              <a:off x="0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0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0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0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0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0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0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0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0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0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0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0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0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0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0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0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0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0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156941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156941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156941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156941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156941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156941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156941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156941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156941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156941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156941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156941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1160748" y="55752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1160748" y="542710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1160748" y="56660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1160748" y="57568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1160748" y="58477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1160748" y="59385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1160748" y="60293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1160748" y="61201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1160748" y="621100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1160748" y="630182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1160748" y="6392651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1160748" y="6483476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156941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156941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156941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156941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251315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251315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251315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251315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251315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251315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88674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88674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88674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88674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88674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77507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77507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77507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77507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61502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61502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61502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1502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947899" y="514405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947899" y="5395334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88674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77507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61502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947899" y="5263947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947899" y="5520974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88674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77507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77507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861502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88674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77507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77507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861502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947899" y="5892488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947899" y="6047841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947899" y="6166011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88674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861502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947899" y="62945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88674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861502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947899" y="6536139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947899" y="6689801"/>
              <a:ext cx="76865" cy="69834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947899" y="564661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3736602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3736602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3736602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3736602" y="62623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3823033" y="550275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3823033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3823033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3823033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3909430" y="56284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3909430" y="58797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3736602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3823033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3909430" y="574832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3909430" y="60053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3736602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3823033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3909430" y="63768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3909430" y="61309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195799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195799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1957994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195799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1957994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2044424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2044424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2044424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2044424" y="346661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2130821" y="270702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2130821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2130821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2130821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2217252" y="28326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2217252" y="308394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195799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2044424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2130821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2217252" y="295255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2217252" y="320958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195799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2044424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2044424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2130821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1957994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2044424" y="41032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2130821" y="385330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2217252" y="358113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2217252" y="373645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2217252" y="385462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1957994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2130821" y="398181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2217252" y="39831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1957994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2130821" y="410262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2217252" y="33352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1957994" y="193059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1957994" y="205623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1957994" y="1665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1957994" y="1790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1957994" y="230752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1957994" y="24331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1957994" y="255883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1957994" y="2176167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195799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195799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1957994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195799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195799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2044424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2044424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204442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2044424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2130821" y="422958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2130821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2130821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2130821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2217252" y="435522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2217252" y="460650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195799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2044424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2130821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2217252" y="447511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2217252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195799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204442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204442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2130821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1957994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2044424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2130821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2217252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2217252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2217252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1957994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2130821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2217252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1957994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2130821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2217252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195799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195799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195799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195799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195799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2044424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204442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204442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2044424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2130821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2130821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2130821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2130821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2217252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2217252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195799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204442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2130821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2217252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2217252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195799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204442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204442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2130821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2217252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2217252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2217252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462649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462649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54904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549047" y="498917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635477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635477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721874" y="4732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462649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54904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549047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635477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462649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549047" y="562586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635477" y="537586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721874" y="5103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721874" y="525904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721874" y="5377182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462649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635477" y="5504378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721874" y="550569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462649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635477" y="562518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721874" y="485778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462649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462649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462649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62649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62649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54904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54904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54904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549047" y="649814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635477" y="5738589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635477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635477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35477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721874" y="5864230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721874" y="611551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462649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4904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635477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721874" y="598412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721874" y="62411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462649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4904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549047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635477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721874" y="6612666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72187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721874" y="6366793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25131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25131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25131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251315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2726034" y="53931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2726034" y="54839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2726034" y="55747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2726034" y="56656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2726034" y="57564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2820375" y="524545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2820375" y="53362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2820375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2820375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2726034" y="50183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2726034" y="51092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2820375" y="48706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2820375" y="496152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2820375" y="505234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2820375" y="51431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2820375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2820375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2820375" y="57904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251315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251315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251315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364178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364178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45057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45057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45057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364178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364178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364178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364178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364178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364178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36417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45057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77507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45057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251315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251315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251315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251315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156941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156941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156941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156941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546707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546707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546707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546707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546707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546707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546707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546707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546707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546707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54670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1245523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1245523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1245523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1245523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1069450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1069450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1245523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1245523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1361935" y="5317928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1361935" y="5078105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1361935" y="54581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1361935" y="5752820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1361935" y="587873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1361935" y="6783871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1361935" y="6653803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1361935" y="6538742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1361935" y="6423647"/>
              <a:ext cx="133753" cy="74803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1245523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1245523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1245523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3509793" y="4102218"/>
              <a:ext cx="60234" cy="7686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3509793" y="41930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3509793" y="42838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3509793" y="43746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3509793" y="44655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3509793" y="45563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3509793" y="46471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3509793" y="473799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3509793" y="482881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3509793" y="4919643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3509793" y="5010468"/>
              <a:ext cx="60234" cy="76864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3584427" y="4572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3584427" y="46665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3584427" y="476091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3584427" y="4148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3584427" y="4243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5466976" y="4292792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5466976" y="4144673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5466976" y="4383617"/>
              <a:ext cx="60234" cy="76865"/>
            </a:xfrm>
            <a:custGeom>
              <a:avLst/>
              <a:gdLst>
                <a:gd name="connsiteX0" fmla="*/ 60234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4 w 60234"/>
                <a:gd name="connsiteY3" fmla="*/ 0 h 76865"/>
                <a:gd name="connsiteX4" fmla="*/ 60234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5466976" y="4474442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5541610" y="4339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5541610" y="443388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3584427" y="433764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3584427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3584427" y="494962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3584427" y="50439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251315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251315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251315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251315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1585263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1585263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1585263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1585263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1585263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1585263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585263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585263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585263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585263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585263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585263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585263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585263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585263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585263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585263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585263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585263" y="486718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585263" y="478957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585263" y="46282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585263" y="45523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585263" y="44765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585263" y="440072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742204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742204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742204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742204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742204" y="443114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742204" y="4521967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742204" y="4612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742204" y="4703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742204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742204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742204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742204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742204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742204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742204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74220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742204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742204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742204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742204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836544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836544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836544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836544" y="43782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836544" y="446903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836544" y="455985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836544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836544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836544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836544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836544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836544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836544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836544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836544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836544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585263" y="418249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585263" y="410488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585263" y="402728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585263" y="386591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585263" y="379009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585263" y="371424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585263" y="363842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742204" y="326187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742204" y="33527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742204" y="344352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742204" y="298412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742204" y="307495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742204" y="316577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742204" y="353435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742204" y="36251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742204" y="37160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742204" y="38068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742204" y="38976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742204" y="39884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742204" y="40793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742204" y="41701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742204" y="42609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836544" y="31141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836544" y="32050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836544" y="32958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836544" y="33866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836544" y="3477496"/>
              <a:ext cx="76864" cy="76831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836544" y="3568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836544" y="38676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836544" y="39584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836544" y="40493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836544" y="365911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836544" y="374993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836544" y="41855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836544" y="42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585263" y="280954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585263" y="27319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585263" y="265435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585263" y="2492990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585263" y="241713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585263" y="23413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585263" y="226547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585263" y="311463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585263" y="303881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585263" y="2962968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585263" y="2887151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585263" y="3417093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585263" y="3341276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585263" y="3265425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3317834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3317834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3404231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3404231" y="625244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3490661" y="599541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3490661" y="6121055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3577059" y="599541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3317834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3404231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3404231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3490661" y="6366962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3317834" y="663913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3490661" y="6639133"/>
              <a:ext cx="76865" cy="99850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3577059" y="636696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3577059" y="652231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3577059" y="664045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3317834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3490661" y="6758825"/>
              <a:ext cx="76865" cy="99849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3577059" y="67588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3577059" y="612105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2945103" y="665177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2945103" y="657592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2945103" y="650010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2945103" y="642425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3102044" y="604773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3102044" y="61385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3102044" y="62293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3102044" y="63201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3102044" y="641100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3102044" y="650183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3102044" y="6592656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3102044" y="6683481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3102044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2324877" y="60477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2324877" y="61385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2324877" y="62293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2324877" y="575163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2324877" y="5842462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2324877" y="59332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2324877" y="63201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2324877" y="64110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2324877" y="650183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2324877" y="6592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2324877" y="6683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2324877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3196384" y="60816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3196384" y="61725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3196384" y="6263326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3196384" y="6354151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3196384" y="665349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319638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3196384" y="64449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3196384" y="65358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2945103" y="6202922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2945103" y="612710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2945103" y="605125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585263" y="318960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742204" y="18889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742204" y="197977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742204" y="20706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742204" y="21614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742204" y="225225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742204" y="234304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742204" y="243387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742204" y="2524695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742204" y="261552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742204" y="27063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742204" y="27971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742204" y="28879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836544" y="17412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836544" y="18320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836544" y="19228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836544" y="20137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836544" y="210454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836544" y="21953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836544" y="2494713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836544" y="2585538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836544" y="26763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836544" y="228619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836544" y="237701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836544" y="281261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836544" y="290344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836544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836544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836544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836544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74220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74220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74220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74220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836544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836544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836544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83654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69484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77900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77900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4068129" y="6796818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4068129" y="668983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4068129" y="66078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4068129" y="64561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4068129" y="637328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4068129" y="629036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4068129" y="6207486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4068129" y="6124604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4068129" y="604172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4068129" y="5958841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4068129" y="5875959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4068129" y="574190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4068129" y="5664327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4068129" y="5586719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4068129" y="5425350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4068129" y="5349533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4068129" y="5273682"/>
              <a:ext cx="112998" cy="61856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4068129" y="5197865"/>
              <a:ext cx="112998" cy="61857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4225070" y="4821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4225070" y="491213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4225070" y="500296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4225070" y="5093789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4225070" y="5184614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4225070" y="52754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4225070" y="53662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4225070" y="54570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4225070" y="554791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4225070" y="563874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4225070" y="572956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4225070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5259265" y="55752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5259265" y="5427108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5259265" y="56660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5259265" y="57568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5259265" y="58477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5259265" y="59385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5259265" y="60293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5259265" y="61201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5259265" y="621100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5259265" y="630182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5259265" y="6392651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5259265" y="6483476"/>
              <a:ext cx="60234" cy="76864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4225070" y="601877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4225070" y="61095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4225070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4225070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4319410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4319410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4319410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4319410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4319410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4319410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4756770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3196384" y="5423322"/>
              <a:ext cx="76864" cy="355423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475677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475677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475677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475677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4853341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4853341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4853341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4853341" y="577796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4949879" y="501837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4949879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4949879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4949879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5046450" y="5144052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5046450" y="539533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475677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4853341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4949879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5046450" y="526394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5046450" y="5520974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475677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4853341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4853341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4949879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4756770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4853341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4853341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4949879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5046450" y="5892488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5046450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5046450" y="6166011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4756770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4949879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5046450" y="6294525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4756770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4949879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5046450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5046450" y="6689801"/>
              <a:ext cx="76864" cy="69834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5046450" y="5646615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4319410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4319410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4319410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4319410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4319410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4319410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4319410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4432274" y="56995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4432274" y="5820390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4518705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4518705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4518705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4432274" y="607741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4432274" y="61924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4432274" y="630757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4432274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4432274" y="653769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4432274" y="66527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4432274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4518705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4853341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6370697" y="6047841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6274126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6370697" y="6414656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6370697" y="6536139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6467235" y="6164693"/>
              <a:ext cx="76864" cy="99850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6274126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6467235" y="6293207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6274126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6467235" y="6414014"/>
              <a:ext cx="76864" cy="99849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6370697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4518705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4319410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4319410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4319410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4319410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422507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422507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422507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422507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4614803" y="629388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4614803" y="638825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4614803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4614803" y="58706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4614803" y="59649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4614803" y="554172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4614803" y="563606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4614803" y="60593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4614803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4614803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4614803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5333899" y="60452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5333899" y="61395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5333899" y="623391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5333899" y="5621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5167967" y="616249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5167967" y="6418205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5333899" y="571631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5333899" y="581068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5333899" y="632829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5333899" y="64226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5333899" y="651697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4319410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4319410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4319410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4319410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5841938" y="46736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5841938" y="47644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5841938" y="48552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5841938" y="439365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5841938" y="448448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5841938" y="457530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5584538" y="3945040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5584538" y="403586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5584538" y="3755887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5841938" y="49460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5841938" y="503690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5841938" y="512772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5841938" y="542710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5841938" y="551793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5841938" y="560875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5841938" y="5218551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5841938" y="530937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5841938" y="57449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5841938" y="583580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5954801" y="56995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5954801" y="5820390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6041198" y="5820390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6041198" y="5968508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6041198" y="6179701"/>
              <a:ext cx="76864" cy="117426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5954801" y="607741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5954801" y="61924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5954801" y="630757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5954801" y="64226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5954801" y="6537694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5954801" y="665278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5954801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6041198" y="6703762"/>
              <a:ext cx="76864" cy="154912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6041198" y="6560646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5841938" y="592662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5841938" y="6017453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5841938" y="614620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5841938" y="6240544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6137330" y="629388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6137330" y="6388257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6137330" y="6482597"/>
              <a:ext cx="76865" cy="76865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6137330" y="587061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6137330" y="596499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6137330" y="554172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6137330" y="563606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6137330" y="6059333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6137330" y="657693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6137330" y="6671278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6137330" y="6781809"/>
              <a:ext cx="76865" cy="76864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5841938" y="6482597"/>
              <a:ext cx="76864" cy="7686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5841938" y="657693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5841938" y="6671278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5841938" y="6781809"/>
              <a:ext cx="76864" cy="76864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5168001" y="6718770"/>
              <a:ext cx="233839" cy="139904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5176417" y="6661611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5176417" y="6611348"/>
              <a:ext cx="230053" cy="66927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361023" y="4733565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361023" y="5166159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3517128" y="5744370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3517128" y="5504581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3517128" y="5884545"/>
              <a:ext cx="133752" cy="74803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3516249" y="5160041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3723318" y="6562302"/>
              <a:ext cx="296372" cy="296372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3516249" y="5592600"/>
              <a:ext cx="138586" cy="138586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2533805" y="6733541"/>
              <a:ext cx="363435" cy="125133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2533805" y="657616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2533805" y="6409620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2533805" y="6243045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2533805" y="6076471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2533805" y="5909896"/>
              <a:ext cx="363435" cy="125133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2324809" y="284821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2324809" y="295921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2324809" y="307018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2324809" y="318119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2324809" y="329219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2324809" y="340316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2324809" y="351417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2324809" y="3625176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3709291" y="445764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3709291" y="456864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3709291" y="467961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3709291" y="479062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4" name="任意多边形: 形状 833"/>
            <p:cNvSpPr/>
            <p:nvPr/>
          </p:nvSpPr>
          <p:spPr>
            <a:xfrm>
              <a:off x="3709291" y="490162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5" name="任意多边形: 形状 834"/>
            <p:cNvSpPr/>
            <p:nvPr/>
          </p:nvSpPr>
          <p:spPr>
            <a:xfrm>
              <a:off x="3709291" y="501263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6" name="任意多边形: 形状 835"/>
            <p:cNvSpPr/>
            <p:nvPr/>
          </p:nvSpPr>
          <p:spPr>
            <a:xfrm>
              <a:off x="3709291" y="5123602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7" name="任意多边形: 形状 836"/>
            <p:cNvSpPr/>
            <p:nvPr/>
          </p:nvSpPr>
          <p:spPr>
            <a:xfrm>
              <a:off x="3709291" y="5234607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8" name="任意多边形: 形状 837"/>
            <p:cNvSpPr/>
            <p:nvPr/>
          </p:nvSpPr>
          <p:spPr>
            <a:xfrm>
              <a:off x="2062610" y="1652546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9" name="任意多边形: 形状 838"/>
            <p:cNvSpPr/>
            <p:nvPr/>
          </p:nvSpPr>
          <p:spPr>
            <a:xfrm>
              <a:off x="2062610" y="176355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0" name="任意多边形: 形状 839"/>
            <p:cNvSpPr/>
            <p:nvPr/>
          </p:nvSpPr>
          <p:spPr>
            <a:xfrm>
              <a:off x="2062610" y="1874521"/>
              <a:ext cx="134192" cy="194325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1" name="任意多边形: 形状 840"/>
            <p:cNvSpPr/>
            <p:nvPr/>
          </p:nvSpPr>
          <p:spPr>
            <a:xfrm>
              <a:off x="2062610" y="2096530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2" name="任意多边形: 形状 841"/>
            <p:cNvSpPr/>
            <p:nvPr/>
          </p:nvSpPr>
          <p:spPr>
            <a:xfrm>
              <a:off x="2062610" y="2207535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3" name="任意多边形: 形状 842"/>
            <p:cNvSpPr/>
            <p:nvPr/>
          </p:nvSpPr>
          <p:spPr>
            <a:xfrm>
              <a:off x="2062610" y="2386109"/>
              <a:ext cx="134192" cy="194291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4" name="任意多边形: 形状 843"/>
            <p:cNvSpPr/>
            <p:nvPr/>
          </p:nvSpPr>
          <p:spPr>
            <a:xfrm>
              <a:off x="2324809" y="373618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5" name="任意多边形: 形状 844"/>
            <p:cNvSpPr/>
            <p:nvPr/>
          </p:nvSpPr>
          <p:spPr>
            <a:xfrm>
              <a:off x="2324809" y="3847151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6" name="任意多边形: 形状 845"/>
            <p:cNvSpPr/>
            <p:nvPr/>
          </p:nvSpPr>
          <p:spPr>
            <a:xfrm>
              <a:off x="2324809" y="395815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7" name="任意多边形: 形状 846"/>
            <p:cNvSpPr/>
            <p:nvPr/>
          </p:nvSpPr>
          <p:spPr>
            <a:xfrm>
              <a:off x="2324809" y="406916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8" name="任意多边形: 形状 847"/>
            <p:cNvSpPr/>
            <p:nvPr/>
          </p:nvSpPr>
          <p:spPr>
            <a:xfrm>
              <a:off x="2324809" y="418016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9" name="任意多边形: 形状 848"/>
            <p:cNvSpPr/>
            <p:nvPr/>
          </p:nvSpPr>
          <p:spPr>
            <a:xfrm>
              <a:off x="2324809" y="429113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0" name="任意多边形: 形状 849"/>
            <p:cNvSpPr/>
            <p:nvPr/>
          </p:nvSpPr>
          <p:spPr>
            <a:xfrm>
              <a:off x="2324809" y="440214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1" name="任意多边形: 形状 850"/>
            <p:cNvSpPr/>
            <p:nvPr/>
          </p:nvSpPr>
          <p:spPr>
            <a:xfrm>
              <a:off x="2324809" y="451314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2" name="任意多边形: 形状 851"/>
            <p:cNvSpPr/>
            <p:nvPr/>
          </p:nvSpPr>
          <p:spPr>
            <a:xfrm>
              <a:off x="2324809" y="462414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3" name="任意多边形: 形状 852"/>
            <p:cNvSpPr/>
            <p:nvPr/>
          </p:nvSpPr>
          <p:spPr>
            <a:xfrm>
              <a:off x="2324809" y="4735120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4" name="任意多边形: 形状 853"/>
            <p:cNvSpPr/>
            <p:nvPr/>
          </p:nvSpPr>
          <p:spPr>
            <a:xfrm>
              <a:off x="2324809" y="4846125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5" name="任意多边形: 形状 854"/>
            <p:cNvSpPr/>
            <p:nvPr/>
          </p:nvSpPr>
          <p:spPr>
            <a:xfrm>
              <a:off x="2324809" y="495712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6" name="任意多边形: 形状 855"/>
            <p:cNvSpPr/>
            <p:nvPr/>
          </p:nvSpPr>
          <p:spPr>
            <a:xfrm>
              <a:off x="2324809" y="505937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7" name="任意多边形: 形状 856"/>
            <p:cNvSpPr/>
            <p:nvPr/>
          </p:nvSpPr>
          <p:spPr>
            <a:xfrm>
              <a:off x="2324809" y="517038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8" name="任意多边形: 形状 857"/>
            <p:cNvSpPr/>
            <p:nvPr/>
          </p:nvSpPr>
          <p:spPr>
            <a:xfrm>
              <a:off x="2324809" y="5281388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9" name="任意多边形: 形状 858"/>
            <p:cNvSpPr/>
            <p:nvPr/>
          </p:nvSpPr>
          <p:spPr>
            <a:xfrm>
              <a:off x="2324809" y="5392359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0" name="任意多边形: 形状 859"/>
            <p:cNvSpPr/>
            <p:nvPr/>
          </p:nvSpPr>
          <p:spPr>
            <a:xfrm>
              <a:off x="2324809" y="5503364"/>
              <a:ext cx="191486" cy="186652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1" name="任意多边形: 形状 860"/>
            <p:cNvSpPr/>
            <p:nvPr/>
          </p:nvSpPr>
          <p:spPr>
            <a:xfrm>
              <a:off x="5471100" y="4666570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2" name="任意多边形: 形状 861"/>
            <p:cNvSpPr/>
            <p:nvPr/>
          </p:nvSpPr>
          <p:spPr>
            <a:xfrm>
              <a:off x="5471100" y="4584939"/>
              <a:ext cx="319188" cy="16900"/>
            </a:xfrm>
            <a:custGeom>
              <a:avLst/>
              <a:gdLst>
                <a:gd name="connsiteX0" fmla="*/ 0 w 319188"/>
                <a:gd name="connsiteY0" fmla="*/ 0 h 16900"/>
                <a:gd name="connsiteX1" fmla="*/ 319189 w 319188"/>
                <a:gd name="connsiteY1" fmla="*/ 0 h 16900"/>
                <a:gd name="connsiteX2" fmla="*/ 319189 w 319188"/>
                <a:gd name="connsiteY2" fmla="*/ 16901 h 16900"/>
                <a:gd name="connsiteX3" fmla="*/ 0 w 319188"/>
                <a:gd name="connsiteY3" fmla="*/ 16901 h 169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319188" h="16900">
                  <a:moveTo>
                    <a:pt x="0" y="0"/>
                  </a:moveTo>
                  <a:lnTo>
                    <a:pt x="319189" y="0"/>
                  </a:lnTo>
                  <a:lnTo>
                    <a:pt x="319189" y="16901"/>
                  </a:lnTo>
                  <a:lnTo>
                    <a:pt x="0" y="169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</p:grpSp>
      <p:sp>
        <p:nvSpPr>
          <p:cNvPr id="9801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6691086" y="3136607"/>
            <a:ext cx="4724409" cy="379211"/>
          </a:xfrm>
          <a:prstGeom prst="roundRect">
            <a:avLst>
              <a:gd name="adj" fmla="val 50000"/>
            </a:avLst>
          </a:prstGeom>
          <a:noFill/>
          <a:ln w="12700" cap="flat" cmpd="sng" algn="ctr">
            <a:solidFill>
              <a:schemeClr val="tx2"/>
            </a:solidFill>
            <a:prstDash val="solid"/>
            <a:miter lim="800000"/>
          </a:ln>
          <a:effectLst/>
        </p:spPr>
        <p:txBody>
          <a:bodyPr vert="horz" lIns="144000" tIns="0" rIns="0" bIns="0" rtlCol="0" anchor="ctr">
            <a:normAutofit/>
          </a:bodyPr>
          <a:lstStyle>
            <a:lvl1pPr marL="228600" marR="0" indent="-228600" algn="ctr" defTabSz="914400" fontAlgn="auto">
              <a:spcAft>
                <a:spcPts val="0"/>
              </a:spcAft>
              <a:buClrTx/>
              <a:buSzTx/>
              <a:buNone/>
              <a:defRPr kumimoji="0" lang="en-US" sz="1600" b="0" i="0" u="none" strike="noStrike" cap="none" spc="600" normalizeH="0" baseline="0" dirty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228600" marR="0" lvl="0" indent="-228600" algn="ctr" defTabSz="9144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副标题</a:t>
            </a:r>
            <a:endParaRPr lang="zh-CN" altLang="en-US" dirty="0"/>
          </a:p>
        </p:txBody>
      </p:sp>
      <p:sp>
        <p:nvSpPr>
          <p:cNvPr id="9802" name="标题 1"/>
          <p:cNvSpPr>
            <a:spLocks noGrp="1"/>
          </p:cNvSpPr>
          <p:nvPr>
            <p:ph type="ctrTitle"/>
          </p:nvPr>
        </p:nvSpPr>
        <p:spPr>
          <a:xfrm>
            <a:off x="1993422" y="1652546"/>
            <a:ext cx="9545886" cy="1511482"/>
          </a:xfrm>
        </p:spPr>
        <p:txBody>
          <a:bodyPr vert="horz" lIns="91440" tIns="45720" rIns="91440" bIns="45720" rtlCol="0" anchor="b">
            <a:normAutofit/>
          </a:bodyPr>
          <a:lstStyle>
            <a:lvl1pPr marL="0" marR="0" indent="0" algn="r" defTabSz="913765" fontAlgn="auto">
              <a:spcAft>
                <a:spcPts val="0"/>
              </a:spcAft>
              <a:buClrTx/>
              <a:buSzTx/>
              <a:buFontTx/>
              <a:buNone/>
              <a:defRPr kumimoji="0" lang="zh-CN" altLang="en-US" sz="4800" i="0" u="none" strike="noStrike" cap="none" spc="0" normalizeH="0" baseline="0" dirty="0">
                <a:ln>
                  <a:noFill/>
                </a:ln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effectLst/>
                <a:uLnTx/>
                <a:uFillTx/>
                <a:latin typeface="Arial" panose="020B0604020202020204"/>
                <a:ea typeface="微软雅黑" panose="020B0503020204020204" pitchFamily="34" charset="-122"/>
              </a:defRPr>
            </a:lvl1pPr>
          </a:lstStyle>
          <a:p>
            <a:pPr marL="0" marR="0" lvl="0" indent="0" algn="r" defTabSz="913765" fontAlgn="auto">
              <a:spcAft>
                <a:spcPts val="0"/>
              </a:spcAft>
              <a:buClrTx/>
              <a:buSzTx/>
              <a:buFontTx/>
            </a:pPr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2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7522403" y="763803"/>
            <a:ext cx="4016905" cy="328866"/>
          </a:xfrm>
        </p:spPr>
        <p:txBody>
          <a:bodyPr vert="horz" wrap="square" lIns="67500" tIns="35100" rIns="67500" bIns="35100" rtlCol="0" anchor="t">
            <a:noAutofit/>
          </a:bodyPr>
          <a:lstStyle>
            <a:lvl1pPr marL="0" indent="0">
              <a:buNone/>
              <a:defRPr lang="en-US" altLang="zh-CN" sz="800" spc="0" baseline="0" dirty="0">
                <a:solidFill>
                  <a:srgbClr val="44546A">
                    <a:lumMod val="75000"/>
                  </a:srgbClr>
                </a:solidFill>
                <a:latin typeface="微软雅黑" panose="020B0503020204020204" pitchFamily="34" charset="-122"/>
                <a:cs typeface="Arial" panose="020B0604020202020204"/>
              </a:defRPr>
            </a:lvl1pPr>
          </a:lstStyle>
          <a:p>
            <a:pPr marL="228600" lvl="0" indent="-228600" algn="ctr" defTabSz="914400">
              <a:lnSpc>
                <a:spcPct val="150000"/>
              </a:lnSpc>
              <a:spcBef>
                <a:spcPts val="0"/>
              </a:spcBef>
            </a:pPr>
            <a:r>
              <a:rPr lang="en-US" altLang="zh-CN" dirty="0"/>
              <a:t>Signature</a:t>
            </a:r>
            <a:endParaRPr lang="en-US" altLang="zh-CN" dirty="0"/>
          </a:p>
        </p:txBody>
      </p:sp>
      <p:pic>
        <p:nvPicPr>
          <p:cNvPr id="864" name="图片 86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420225" y="5888622"/>
            <a:ext cx="2001252" cy="353067"/>
          </a:xfrm>
          <a:prstGeom prst="rect">
            <a:avLst/>
          </a:prstGeom>
        </p:spPr>
      </p:pic>
      <p:sp>
        <p:nvSpPr>
          <p:cNvPr id="4" name="文本框 3"/>
          <p:cNvSpPr txBox="1"/>
          <p:nvPr userDrawn="1"/>
        </p:nvSpPr>
        <p:spPr>
          <a:xfrm>
            <a:off x="836341" y="434898"/>
            <a:ext cx="0" cy="0"/>
          </a:xfrm>
          <a:prstGeom prst="rect">
            <a:avLst/>
          </a:prstGeom>
        </p:spPr>
        <p:txBody>
          <a:bodyPr vert="horz" wrap="none" lIns="67500" tIns="35100" rIns="67500" bIns="35100" rtlCol="0" anchor="t">
            <a:noAutofit/>
          </a:bodyPr>
          <a:lstStyle/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endParaRPr kumimoji="1" lang="zh-CN" altLang="en-US" dirty="0"/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标题 1"/>
          <p:cNvSpPr>
            <a:spLocks noGrp="1"/>
          </p:cNvSpPr>
          <p:nvPr userDrawn="1">
            <p:ph type="title"/>
          </p:nvPr>
        </p:nvSpPr>
        <p:spPr>
          <a:xfrm>
            <a:off x="660399" y="3436492"/>
            <a:ext cx="10856264" cy="895838"/>
          </a:xfrm>
        </p:spPr>
        <p:txBody>
          <a:bodyPr anchor="ctr">
            <a:noAutofit/>
          </a:bodyPr>
          <a:lstStyle>
            <a:lvl1pPr marL="0" algn="ctr" defTabSz="913765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4400" b="1" kern="1200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  <a:latin typeface="+mn-lt"/>
                <a:ea typeface="+mn-ea"/>
                <a:cs typeface="+mn-ea"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21" name="文本占位符 2"/>
          <p:cNvSpPr>
            <a:spLocks noGrp="1"/>
          </p:cNvSpPr>
          <p:nvPr userDrawn="1">
            <p:ph type="body" idx="1"/>
          </p:nvPr>
        </p:nvSpPr>
        <p:spPr>
          <a:xfrm>
            <a:off x="662635" y="4332330"/>
            <a:ext cx="10856264" cy="760566"/>
          </a:xfrm>
        </p:spPr>
        <p:txBody>
          <a:bodyPr anchor="t">
            <a:norm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cxnSp>
        <p:nvCxnSpPr>
          <p:cNvPr id="9" name="直接连接符 8"/>
          <p:cNvCxnSpPr/>
          <p:nvPr userDrawn="1"/>
        </p:nvCxnSpPr>
        <p:spPr>
          <a:xfrm>
            <a:off x="0" y="3279863"/>
            <a:ext cx="12192000" cy="0"/>
          </a:xfrm>
          <a:prstGeom prst="line">
            <a:avLst/>
          </a:prstGeom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 userDrawn="1"/>
        </p:nvGrpSpPr>
        <p:grpSpPr>
          <a:xfrm>
            <a:off x="2306535" y="1397464"/>
            <a:ext cx="7578931" cy="1882399"/>
            <a:chOff x="1644764" y="1449063"/>
            <a:chExt cx="7578931" cy="1882399"/>
          </a:xfrm>
          <a:solidFill>
            <a:schemeClr val="accent1">
              <a:lumMod val="20000"/>
              <a:lumOff val="80000"/>
            </a:schemeClr>
          </a:solidFill>
        </p:grpSpPr>
        <p:grpSp>
          <p:nvGrpSpPr>
            <p:cNvPr id="11" name="组合 10"/>
            <p:cNvGrpSpPr/>
            <p:nvPr userDrawn="1"/>
          </p:nvGrpSpPr>
          <p:grpSpPr>
            <a:xfrm>
              <a:off x="1644764" y="1449063"/>
              <a:ext cx="2603194" cy="1865142"/>
              <a:chOff x="2146404" y="4264093"/>
              <a:chExt cx="3397146" cy="2593906"/>
            </a:xfrm>
            <a:grpFill/>
          </p:grpSpPr>
          <p:sp>
            <p:nvSpPr>
              <p:cNvPr id="769" name="任意多边形: 形状 768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0" name="任意多边形: 形状 769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1" name="任意多边形: 形状 770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2" name="任意多边形: 形状 771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3" name="任意多边形: 形状 772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4" name="任意多边形: 形状 773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5" name="任意多边形: 形状 774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6" name="任意多边形: 形状 775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7" name="任意多边形: 形状 776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8" name="任意多边形: 形状 777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79" name="任意多边形: 形状 778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0" name="任意多边形: 形状 779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1" name="任意多边形: 形状 780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2" name="任意多边形: 形状 781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3" name="任意多边形: 形状 782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4" name="任意多边形: 形状 783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5" name="任意多边形: 形状 784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6" name="任意多边形: 形状 785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7" name="任意多边形: 形状 786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8" name="任意多边形: 形状 787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89" name="任意多边形: 形状 788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0" name="任意多边形: 形状 789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1" name="任意多边形: 形状 790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2" name="任意多边形: 形状 791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3" name="任意多边形: 形状 792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4" name="任意多边形: 形状 793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5" name="任意多边形: 形状 794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6" name="任意多边形: 形状 795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7" name="任意多边形: 形状 796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8" name="任意多边形: 形状 797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99" name="任意多边形: 形状 798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0" name="任意多边形: 形状 799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1" name="任意多边形: 形状 800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2" name="任意多边形: 形状 801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3" name="任意多边形: 形状 802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4" name="任意多边形: 形状 803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5" name="任意多边形: 形状 804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6" name="任意多边形: 形状 805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7" name="任意多边形: 形状 806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8" name="任意多边形: 形状 807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09" name="任意多边形: 形状 808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0" name="任意多边形: 形状 809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1" name="任意多边形: 形状 810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2" name="任意多边形: 形状 811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3" name="任意多边形: 形状 812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4" name="任意多边形: 形状 813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5" name="任意多边形: 形状 814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6" name="任意多边形: 形状 815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7" name="任意多边形: 形状 816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8" name="任意多边形: 形状 817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19" name="任意多边形: 形状 818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0" name="任意多边形: 形状 819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1" name="任意多边形: 形状 820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2" name="任意多边形: 形状 821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3" name="任意多边形: 形状 822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4" name="任意多边形: 形状 823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5" name="任意多边形: 形状 824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6" name="任意多边形: 形状 825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7" name="任意多边形: 形状 826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8" name="任意多边形: 形状 827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29" name="任意多边形: 形状 828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0" name="任意多边形: 形状 829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1" name="任意多边形: 形状 830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2" name="任意多边形: 形状 831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3" name="任意多边形: 形状 832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4" name="任意多边形: 形状 833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5" name="任意多边形: 形状 834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3" name="任意多边形: 形状 852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1" name="任意多边形: 形状 870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2" name="任意多边形: 形状 11"/>
            <p:cNvSpPr/>
            <p:nvPr/>
          </p:nvSpPr>
          <p:spPr>
            <a:xfrm>
              <a:off x="5101797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" name="任意多边形: 形状 12"/>
            <p:cNvSpPr/>
            <p:nvPr/>
          </p:nvSpPr>
          <p:spPr>
            <a:xfrm>
              <a:off x="5101797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" name="任意多边形: 形状 13"/>
            <p:cNvSpPr/>
            <p:nvPr/>
          </p:nvSpPr>
          <p:spPr>
            <a:xfrm>
              <a:off x="5101797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" name="任意多边形: 形状 14"/>
            <p:cNvSpPr/>
            <p:nvPr/>
          </p:nvSpPr>
          <p:spPr>
            <a:xfrm>
              <a:off x="5101797" y="29557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" name="任意多边形: 形状 15"/>
            <p:cNvSpPr/>
            <p:nvPr/>
          </p:nvSpPr>
          <p:spPr>
            <a:xfrm>
              <a:off x="5157901" y="2499138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" name="任意多边形: 形状 16"/>
            <p:cNvSpPr/>
            <p:nvPr/>
          </p:nvSpPr>
          <p:spPr>
            <a:xfrm>
              <a:off x="5157901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5157901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5157901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5213985" y="257468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5213985" y="272573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5101797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5157901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5213985" y="26467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5213985" y="280125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5101797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5157901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5213985" y="302458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5213985" y="28767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622222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622222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6278305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6278305" y="219041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6334410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6334410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6390493" y="2035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622222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6278305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6278305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6334410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6222223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6278305" y="257313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6334410" y="242286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6390493" y="225925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6390493" y="235263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6390493" y="242365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6222223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6334410" y="250011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6390493" y="250090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6222223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6334410" y="25727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6390493" y="211143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6222223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622222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622222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622222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622222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6278305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6278305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6278305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6278305" y="30974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6334410" y="264090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6334410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6334410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6334410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6390493" y="271642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6390493" y="286747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622222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6278305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6334410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6390493" y="27884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6390493" y="294300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622222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6278305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6278305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6334410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6390493" y="316632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639049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6390493" y="3018526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4445809" y="24332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4445809" y="248784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4445809" y="25424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4445809" y="259703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4445809" y="265163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4507048" y="234447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4507048" y="23990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4507048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4507048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4445809" y="22079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4445809" y="226256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4507048" y="21191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4507048" y="21737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4507048" y="222839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4507048" y="22829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4507048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4507048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4507048" y="26720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4954569" y="1657249"/>
              <a:ext cx="39100" cy="46205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4954569" y="171184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4954569" y="176644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4954569" y="182103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4954569" y="187563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4954569" y="193023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4954569" y="198482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4954569" y="2039425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4954569" y="209402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4954569" y="214861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4954569" y="220321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5003016" y="19397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5003016" y="1996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5003016" y="20532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5003016" y="1685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5003016" y="1742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5003016" y="17987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5003016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5003016" y="2166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5003016" y="22233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482996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482996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4886045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4886045" y="294978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4942149" y="27952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4942149" y="287080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4998233" y="27952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482996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4886045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4886045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4942149" y="3018628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4829963" y="318223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4942149" y="3182234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4998233" y="301862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4998233" y="31120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4998233" y="31830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482996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4942149" y="3254184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4998233" y="325418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4998233" y="287080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4588013" y="31898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4588013" y="314423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4588013" y="309866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4588013" y="3053068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4689887" y="282673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4689887" y="2881314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4689887" y="293591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4689887" y="299050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4689887" y="304510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4689887" y="30997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4689887" y="3154297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4689887" y="3208893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4689887" y="3268000"/>
              <a:ext cx="49895" cy="46205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4751126" y="284713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4751126" y="2901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4751126" y="2956331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4751126" y="301092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4751126" y="319087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4751126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4751126" y="3065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4751126" y="31201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4588013" y="29200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4588013" y="287444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4588013" y="282885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5317000" y="327702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5317000" y="321271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5317000" y="31634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5317000" y="307225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5317000" y="302242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5317000" y="29725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5317000" y="292276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5317000" y="287294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5317000" y="282312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5317000" y="277329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5317000" y="27234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5317000" y="2642893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5317000" y="2596261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5317000" y="254960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5317000" y="245260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5317000" y="2407033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5317000" y="236143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5317000" y="231586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5418874" y="2089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5418874" y="21441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5418874" y="21987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5418874" y="2253300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5418874" y="230789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5418874" y="23624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5418874" y="24170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5418874" y="247168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5418874" y="25262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5418874" y="25808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5418874" y="26354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5418874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6090200" y="2542701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6090200" y="245366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6090200" y="259729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6090200" y="2651894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6090200" y="270649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6090200" y="276108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6090200" y="281568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6090200" y="287028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6090200" y="2924877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6090200" y="2979473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6090200" y="3034070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6090200" y="3088666"/>
              <a:ext cx="39100" cy="46205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5418874" y="28093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5418874" y="286392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5418874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5418874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5480114" y="20007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5480114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5480114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5480114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5480114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5480114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5764017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4751126" y="2451389"/>
              <a:ext cx="49895" cy="21365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5764017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5764017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5764017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5764017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5826703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5826703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5826703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5826703" y="266457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5889369" y="220796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5889369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5889369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5889369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5952056" y="22835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5952056" y="2434564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5764017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5826703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5889369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5952056" y="23555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5952056" y="251008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5764017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5826703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5826703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5889369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5764017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5826703" y="3047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5826703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5889369" y="289704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5952056" y="273341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5952056" y="282679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5952056" y="289783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5764017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5889369" y="29742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5952056" y="2975085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5764017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5889369" y="304691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5952056" y="312032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5952056" y="3212692"/>
              <a:ext cx="49895" cy="41979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5952056" y="258561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5480114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5480114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5480114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5480114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5480114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5480114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5480114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5553377" y="26174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5553377" y="269007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5609482" y="2690074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5609482" y="2779110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5609482" y="2906062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5553377" y="2844577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5553377" y="2913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5553377" y="298292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5553377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5553377" y="31212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5553377" y="319044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5553377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5609482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5826703" y="3221085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5609482" y="313505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5480114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5480114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5480114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5480114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541887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541887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541887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541887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5671862" y="29746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5671862" y="303142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5671862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5671862" y="27202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5671862" y="2776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5671862" y="252256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5671862" y="25792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5671862" y="283370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5671862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5671862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5671862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6138648" y="28252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6138648" y="288194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6138648" y="293865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6138648" y="2570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6030936" y="289572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6030936" y="30494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6138648" y="26275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6138648" y="26842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6138648" y="299538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6138648" y="30520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6138648" y="31088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5480114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5480114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5480114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5480114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6468430" y="20553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6468430" y="2109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6468430" y="21645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6468430" y="221910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6468430" y="22737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6468430" y="24536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6468430" y="25082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6468430" y="25628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6468430" y="23282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6468430" y="23828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6468430" y="264474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6468430" y="269933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6468430" y="275393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6468430" y="2808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6468430" y="288592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6468430" y="294263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28" name="组合 327"/>
            <p:cNvGrpSpPr/>
            <p:nvPr userDrawn="1"/>
          </p:nvGrpSpPr>
          <p:grpSpPr>
            <a:xfrm>
              <a:off x="6541692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734" name="任意多边形: 形状 733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5" name="任意多边形: 形状 734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6" name="任意多边形: 形状 735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7" name="任意多边形: 形状 736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8" name="任意多边形: 形状 737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9" name="任意多边形: 形状 738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0" name="任意多边形: 形状 739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1" name="任意多边形: 形状 740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2" name="任意多边形: 形状 741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3" name="任意多边形: 形状 742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4" name="任意多边形: 形状 743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5" name="任意多边形: 形状 744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6" name="任意多边形: 形状 745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7" name="任意多边形: 形状 746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8" name="任意多边形: 形状 747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49" name="任意多边形: 形状 748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0" name="任意多边形: 形状 749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1" name="任意多边形: 形状 750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2" name="任意多边形: 形状 751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3" name="任意多边形: 形状 752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4" name="任意多边形: 形状 753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5" name="任意多边形: 形状 754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6" name="任意多边形: 形状 755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7" name="任意多边形: 形状 756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8" name="任意多边形: 形状 757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59" name="任意多边形: 形状 758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0" name="任意多边形: 形状 759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1" name="任意多边形: 形状 760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2" name="任意多边形: 形状 761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3" name="任意多边形: 形状 762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4" name="任意多边形: 形状 763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5" name="任意多边形: 形状 764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6" name="任意多边形: 形状 765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7" name="任意多边形: 形状 766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68" name="任意多边形: 形状 767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29" name="任意多边形: 形状 328"/>
            <p:cNvSpPr/>
            <p:nvPr/>
          </p:nvSpPr>
          <p:spPr>
            <a:xfrm>
              <a:off x="6468430" y="308813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6468430" y="31448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6468430" y="32015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6468430" y="32680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6030958" y="3230106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6036421" y="3195747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6036421" y="3165532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4959330" y="2644376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4959330" y="2500235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4959330" y="2728638"/>
              <a:ext cx="86822" cy="44966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4958759" y="2293126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5093174" y="3136050"/>
              <a:ext cx="192383" cy="17815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4958759" y="2553145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4321027" y="3238985"/>
              <a:ext cx="235916" cy="7522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4321027" y="314438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4321027" y="3044270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4321027" y="2944139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4321027" y="2844008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4321027" y="2743877"/>
              <a:ext cx="235916" cy="7522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5084069" y="187090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5084069" y="193762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5084069" y="20043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5084069" y="20710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5084069" y="213778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5084069" y="220451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5084069" y="227122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5084069" y="23379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56" name="组合 355"/>
            <p:cNvGrpSpPr/>
            <p:nvPr userDrawn="1"/>
          </p:nvGrpSpPr>
          <p:grpSpPr>
            <a:xfrm>
              <a:off x="7133231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716" name="任意多边形: 形状 715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7" name="任意多边形: 形状 716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8" name="任意多边形: 形状 717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9" name="任意多边形: 形状 718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0" name="任意多边形: 形状 719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1" name="任意多边形: 形状 720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2" name="任意多边形: 形状 721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3" name="任意多边形: 形状 722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4" name="任意多边形: 形状 723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5" name="任意多边形: 形状 724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6" name="任意多边形: 形状 725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7" name="任意多边形: 形状 726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8" name="任意多边形: 形状 727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29" name="任意多边形: 形状 728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0" name="任意多边形: 形状 729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1" name="任意多边形: 形状 730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2" name="任意多边形: 形状 731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33" name="任意多边形: 形状 732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57" name="任意多边形: 形状 356"/>
            <p:cNvSpPr/>
            <p:nvPr/>
          </p:nvSpPr>
          <p:spPr>
            <a:xfrm>
              <a:off x="7235106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7235106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7235106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7235106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7235106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7235106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7235106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7235106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7235106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7235106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7235106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7235106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7886705" y="2559958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7886705" y="2470922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7886705" y="261455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7886705" y="266915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7886705" y="272374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7886705" y="277834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7886705" y="2832941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7886705" y="288753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886705" y="2942134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7886705" y="2996730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7886705" y="3051327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7886705" y="3105923"/>
              <a:ext cx="39100" cy="46205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7235106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7235106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7235106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7235106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296367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296367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296367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296367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296367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296367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580269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580269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3" name="任意多边形: 形状 392"/>
            <p:cNvSpPr/>
            <p:nvPr/>
          </p:nvSpPr>
          <p:spPr>
            <a:xfrm>
              <a:off x="7580269" y="245182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4" name="任意多边形: 形状 393"/>
            <p:cNvSpPr/>
            <p:nvPr/>
          </p:nvSpPr>
          <p:spPr>
            <a:xfrm>
              <a:off x="7580269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7580269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7636351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7636351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7636351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7636351" y="268183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7692456" y="222522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7692456" y="23007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7692456" y="252734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7692456" y="26028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7748539" y="23007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7748539" y="245182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7580269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7636351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7692456" y="23728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7748539" y="23728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7748539" y="252734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7580269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7636351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7636351" y="284405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7692456" y="2750670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7580269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7636351" y="3064554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7636351" y="313758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7692456" y="2914297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7748539" y="2750670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7748539" y="2844056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7748539" y="291509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7580269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7692456" y="299154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7748539" y="2992342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7580269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7692456" y="306416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7748539" y="3137580"/>
              <a:ext cx="49895" cy="60021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7748539" y="3229949"/>
              <a:ext cx="49895" cy="41979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7748539" y="2602871"/>
              <a:ext cx="49895" cy="60022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8516407" y="152487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8572512" y="152567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8516407" y="160213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8572512" y="160292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8516407" y="167475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8404220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8460324" y="220767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8516407" y="17510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8516407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8516407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8516407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8572512" y="18265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8572512" y="1977642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8516407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8572512" y="189866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8572512" y="2053167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8404220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8460324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8460324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8516407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8404220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8460324" y="2590396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8516407" y="244011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8572512" y="2276511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8572512" y="236989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8572512" y="244091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8404220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8516407" y="2517370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8572512" y="251816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8404220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8516407" y="2589989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8572512" y="212869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8404220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8404220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8404220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8404220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8404220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8460324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8460324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8460324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8460324" y="311474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8516407" y="2658159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8516407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8516407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8516407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8572512" y="273368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8572512" y="2884733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8404220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8460324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8516407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8572512" y="2805755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8572512" y="2960258"/>
              <a:ext cx="49895" cy="60022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8404220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8460324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8460324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8516407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8572512" y="3183582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8572512" y="3271441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8572512" y="3035783"/>
              <a:ext cx="49895" cy="60021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7296367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7296367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7296367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7296367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7296367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7296367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7296367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7369629" y="26347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7369629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7425711" y="2707331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7425711" y="2796367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7425711" y="2923319"/>
              <a:ext cx="49895" cy="7058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7369629" y="286183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7369629" y="2930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7369629" y="300018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7369629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7369629" y="31385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7369629" y="320770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7369629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742571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7636351" y="3238342"/>
              <a:ext cx="49895" cy="93120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7425711" y="315231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7296367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7296367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7296367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7296367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7235106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7235106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7235106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7235106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748811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748811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748811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7488114" y="273752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7488114" y="27942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7488114" y="25398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7488114" y="259653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7488114" y="285096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748811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748811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748811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7941735" y="284249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7941735" y="28992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7941735" y="29559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7941735" y="258805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7827441" y="291297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7827441" y="30666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7941735" y="264476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7941735" y="27014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8017301" y="2405291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8017301" y="226112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8017301" y="248955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8017301" y="2666713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8017301" y="274240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8017301" y="3286496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8017301" y="3208310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8017301" y="3139145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8017301" y="3069959"/>
              <a:ext cx="86823" cy="44966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7941735" y="30126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7941735" y="30693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7941735" y="312606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7296367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7296367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7296367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7296367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8162270" y="329427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8162270" y="322997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8162270" y="318067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8162270" y="3089507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8162270" y="3039685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8162270" y="2989842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8162270" y="2940021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8162270" y="289019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8162270" y="284037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8162270" y="2790556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8162270" y="2740734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8162270" y="266015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8162270" y="2613518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8162270" y="2566866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8162270" y="2469865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8162270" y="2424290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8162270" y="2378694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8162270" y="2333119"/>
              <a:ext cx="73350" cy="37183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8162270" y="2134340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8162270" y="2087689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8162270" y="1990687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8162270" y="1945112"/>
              <a:ext cx="73350" cy="37183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8264144" y="21067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8264144" y="21613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8264144" y="22159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8264144" y="2270558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8264144" y="1926825"/>
              <a:ext cx="49895" cy="46184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8264144" y="198140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8264144" y="203599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8264144" y="2325154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8264144" y="23797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8264144" y="243434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8264144" y="248894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8264144" y="254354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8264144" y="259813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8264144" y="265273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8264144" y="270733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8264144" y="282658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8264144" y="288117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8264144" y="299195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8264144" y="304868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8325383" y="201797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8325383" y="2072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8325383" y="212716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8325383" y="184040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8325383" y="18950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8325383" y="194960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8325383" y="2181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8325383" y="2236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8325383" y="229095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8325383" y="247092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8325383" y="252551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8325383" y="25801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8325383" y="2345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8325383" y="240015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8325383" y="26619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8325383" y="2716596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8325383" y="153351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8325383" y="158811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8325383" y="164270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8325383" y="17245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8325383" y="1779188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8642374" y="284399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8642374" y="289857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8642374" y="295316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8642374" y="2666002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8642374" y="272059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8642374" y="277519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8642374" y="300776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8642374" y="3062361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8642374" y="31169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8642374" y="317155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8642374" y="3226150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864237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8325383" y="2771192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8325383" y="2825789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8325383" y="2903184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8325383" y="2959893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8264144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8264144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8264144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8264144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8325383" y="3105396"/>
              <a:ext cx="49895" cy="46205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8325383" y="316210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8325383" y="3218815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8325383" y="3285257"/>
              <a:ext cx="49895" cy="46205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7827464" y="3247363"/>
              <a:ext cx="151792" cy="8409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7832926" y="3213004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7832926" y="3182790"/>
              <a:ext cx="149333" cy="40231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8016709" y="205402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8016709" y="2314060"/>
              <a:ext cx="89960" cy="8330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8642330" y="152118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8642330" y="158790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8642330" y="165463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8642330" y="1721361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8642330" y="1788067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8642330" y="1854794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8642330" y="192152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8642330" y="198824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8642330" y="2054955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8642330" y="2121682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8642330" y="2188408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8642330" y="224987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8642330" y="231660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8642330" y="2383326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8642330" y="2450033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8642330" y="2516760"/>
              <a:ext cx="124299" cy="11220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661" name="组合 660"/>
            <p:cNvGrpSpPr/>
            <p:nvPr userDrawn="1"/>
          </p:nvGrpSpPr>
          <p:grpSpPr>
            <a:xfrm>
              <a:off x="6978365" y="2333119"/>
              <a:ext cx="73350" cy="998343"/>
              <a:chOff x="9920386" y="5493575"/>
              <a:chExt cx="102010" cy="1388424"/>
            </a:xfrm>
            <a:grpFill/>
          </p:grpSpPr>
          <p:sp>
            <p:nvSpPr>
              <p:cNvPr id="698" name="任意多边形: 形状 697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9" name="任意多边形: 形状 698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0" name="任意多边形: 形状 699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1" name="任意多边形: 形状 700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2" name="任意多边形: 形状 701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3" name="任意多边形: 形状 702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4" name="任意多边形: 形状 703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5" name="任意多边形: 形状 704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6" name="任意多边形: 形状 705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7" name="任意多边形: 形状 706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8" name="任意多边形: 形状 707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09" name="任意多边形: 形状 708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0" name="任意多边形: 形状 709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1" name="任意多边形: 形状 710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2" name="任意多边形: 形状 711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3" name="任意多边形: 形状 712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4" name="任意多边形: 形状 713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715" name="任意多边形: 形状 714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662" name="组合 661"/>
            <p:cNvGrpSpPr/>
            <p:nvPr userDrawn="1"/>
          </p:nvGrpSpPr>
          <p:grpSpPr>
            <a:xfrm>
              <a:off x="8841164" y="2522565"/>
              <a:ext cx="382531" cy="791640"/>
              <a:chOff x="6541692" y="2522565"/>
              <a:chExt cx="382531" cy="791640"/>
            </a:xfrm>
            <a:grpFill/>
          </p:grpSpPr>
          <p:sp>
            <p:nvSpPr>
              <p:cNvPr id="663" name="任意多边形: 形状 662"/>
              <p:cNvSpPr/>
              <p:nvPr/>
            </p:nvSpPr>
            <p:spPr>
              <a:xfrm>
                <a:off x="6811662" y="2826798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4" name="任意多边形: 形状 663"/>
              <p:cNvSpPr/>
              <p:nvPr/>
            </p:nvSpPr>
            <p:spPr>
              <a:xfrm>
                <a:off x="6748975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5" name="任意多边形: 形状 664"/>
              <p:cNvSpPr/>
              <p:nvPr/>
            </p:nvSpPr>
            <p:spPr>
              <a:xfrm>
                <a:off x="6811662" y="3047297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6" name="任意多边形: 形状 665"/>
              <p:cNvSpPr/>
              <p:nvPr/>
            </p:nvSpPr>
            <p:spPr>
              <a:xfrm>
                <a:off x="6811662" y="3120323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7" name="任意多边形: 形状 666"/>
              <p:cNvSpPr/>
              <p:nvPr/>
            </p:nvSpPr>
            <p:spPr>
              <a:xfrm>
                <a:off x="6874328" y="2897040"/>
                <a:ext cx="49895" cy="60022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8" name="任意多边形: 形状 667"/>
              <p:cNvSpPr/>
              <p:nvPr/>
            </p:nvSpPr>
            <p:spPr>
              <a:xfrm>
                <a:off x="6748975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69" name="任意多边形: 形状 668"/>
              <p:cNvSpPr/>
              <p:nvPr/>
            </p:nvSpPr>
            <p:spPr>
              <a:xfrm>
                <a:off x="6874328" y="297429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0" name="任意多边形: 形状 669"/>
              <p:cNvSpPr/>
              <p:nvPr/>
            </p:nvSpPr>
            <p:spPr>
              <a:xfrm>
                <a:off x="6748975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1" name="任意多边形: 形状 670"/>
              <p:cNvSpPr/>
              <p:nvPr/>
            </p:nvSpPr>
            <p:spPr>
              <a:xfrm>
                <a:off x="6874328" y="3046912"/>
                <a:ext cx="49895" cy="60021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2" name="任意多边形: 形状 671"/>
              <p:cNvSpPr/>
              <p:nvPr/>
            </p:nvSpPr>
            <p:spPr>
              <a:xfrm>
                <a:off x="6811662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3" name="任意多边形: 形状 672"/>
              <p:cNvSpPr/>
              <p:nvPr/>
            </p:nvSpPr>
            <p:spPr>
              <a:xfrm>
                <a:off x="6541692" y="261745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4" name="任意多边形: 形状 673"/>
              <p:cNvSpPr/>
              <p:nvPr/>
            </p:nvSpPr>
            <p:spPr>
              <a:xfrm>
                <a:off x="6541692" y="269007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5" name="任意多边形: 形状 674"/>
              <p:cNvSpPr/>
              <p:nvPr/>
            </p:nvSpPr>
            <p:spPr>
              <a:xfrm>
                <a:off x="6597775" y="2690074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6" name="任意多边形: 形状 675"/>
              <p:cNvSpPr/>
              <p:nvPr/>
            </p:nvSpPr>
            <p:spPr>
              <a:xfrm>
                <a:off x="6597775" y="2779110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7" name="任意多边形: 形状 676"/>
              <p:cNvSpPr/>
              <p:nvPr/>
            </p:nvSpPr>
            <p:spPr>
              <a:xfrm>
                <a:off x="6597775" y="2906062"/>
                <a:ext cx="49895" cy="7058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8" name="任意多边形: 形状 677"/>
              <p:cNvSpPr/>
              <p:nvPr/>
            </p:nvSpPr>
            <p:spPr>
              <a:xfrm>
                <a:off x="6541692" y="284457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79" name="任意多边形: 形状 678"/>
              <p:cNvSpPr/>
              <p:nvPr/>
            </p:nvSpPr>
            <p:spPr>
              <a:xfrm>
                <a:off x="6541692" y="2913742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0" name="任意多边形: 形状 679"/>
              <p:cNvSpPr/>
              <p:nvPr/>
            </p:nvSpPr>
            <p:spPr>
              <a:xfrm>
                <a:off x="6541692" y="298292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1" name="任意多边形: 形状 680"/>
              <p:cNvSpPr/>
              <p:nvPr/>
            </p:nvSpPr>
            <p:spPr>
              <a:xfrm>
                <a:off x="6541692" y="3052093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2" name="任意多边形: 形状 681"/>
              <p:cNvSpPr/>
              <p:nvPr/>
            </p:nvSpPr>
            <p:spPr>
              <a:xfrm>
                <a:off x="6541692" y="312125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3" name="任意多边形: 形状 682"/>
              <p:cNvSpPr/>
              <p:nvPr/>
            </p:nvSpPr>
            <p:spPr>
              <a:xfrm>
                <a:off x="6541692" y="3190444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4" name="任意多边形: 形状 683"/>
              <p:cNvSpPr/>
              <p:nvPr/>
            </p:nvSpPr>
            <p:spPr>
              <a:xfrm>
                <a:off x="6541692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5" name="任意多边形: 形状 684"/>
              <p:cNvSpPr/>
              <p:nvPr/>
            </p:nvSpPr>
            <p:spPr>
              <a:xfrm>
                <a:off x="6597775" y="3221085"/>
                <a:ext cx="49895" cy="93120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6" name="任意多边形: 形状 685"/>
              <p:cNvSpPr/>
              <p:nvPr/>
            </p:nvSpPr>
            <p:spPr>
              <a:xfrm>
                <a:off x="6597775" y="3135055"/>
                <a:ext cx="49895" cy="46205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7" name="任意多边形: 形状 686"/>
              <p:cNvSpPr/>
              <p:nvPr/>
            </p:nvSpPr>
            <p:spPr>
              <a:xfrm>
                <a:off x="6660177" y="297469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8" name="任意多边形: 形状 687"/>
              <p:cNvSpPr/>
              <p:nvPr/>
            </p:nvSpPr>
            <p:spPr>
              <a:xfrm>
                <a:off x="6660177" y="3031429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89" name="任意多边形: 形状 688"/>
              <p:cNvSpPr/>
              <p:nvPr/>
            </p:nvSpPr>
            <p:spPr>
              <a:xfrm>
                <a:off x="6660177" y="308813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0" name="任意多边形: 形状 689"/>
              <p:cNvSpPr/>
              <p:nvPr/>
            </p:nvSpPr>
            <p:spPr>
              <a:xfrm>
                <a:off x="6660177" y="272026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1" name="任意多边形: 形状 690"/>
              <p:cNvSpPr/>
              <p:nvPr/>
            </p:nvSpPr>
            <p:spPr>
              <a:xfrm>
                <a:off x="6660177" y="277699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2" name="任意多边形: 形状 691"/>
              <p:cNvSpPr/>
              <p:nvPr/>
            </p:nvSpPr>
            <p:spPr>
              <a:xfrm>
                <a:off x="6660177" y="252256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3" name="任意多边形: 形状 692"/>
              <p:cNvSpPr/>
              <p:nvPr/>
            </p:nvSpPr>
            <p:spPr>
              <a:xfrm>
                <a:off x="6660177" y="2579275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4" name="任意多边形: 形状 693"/>
              <p:cNvSpPr/>
              <p:nvPr/>
            </p:nvSpPr>
            <p:spPr>
              <a:xfrm>
                <a:off x="6660177" y="2833706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5" name="任意多边形: 形状 694"/>
              <p:cNvSpPr/>
              <p:nvPr/>
            </p:nvSpPr>
            <p:spPr>
              <a:xfrm>
                <a:off x="6660177" y="3144848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6" name="任意多边形: 形状 695"/>
              <p:cNvSpPr/>
              <p:nvPr/>
            </p:nvSpPr>
            <p:spPr>
              <a:xfrm>
                <a:off x="6660177" y="3201557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697" name="任意多边形: 形状 696"/>
              <p:cNvSpPr/>
              <p:nvPr/>
            </p:nvSpPr>
            <p:spPr>
              <a:xfrm>
                <a:off x="6660177" y="3268000"/>
                <a:ext cx="49895" cy="46205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160" name="矩形 1159"/>
          <p:cNvSpPr/>
          <p:nvPr userDrawn="1"/>
        </p:nvSpPr>
        <p:spPr>
          <a:xfrm flipV="1">
            <a:off x="163385" y="712663"/>
            <a:ext cx="11567886" cy="2561077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5048">
                <a:srgbClr val="FFFFFF">
                  <a:alpha val="14000"/>
                </a:srgbClr>
              </a:gs>
              <a:gs pos="76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161" name="图片 1160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5474" y="891516"/>
            <a:ext cx="2001252" cy="353067"/>
          </a:xfrm>
          <a:prstGeom prst="rect">
            <a:avLst/>
          </a:prstGeom>
        </p:spPr>
      </p:pic>
      <p:sp>
        <p:nvSpPr>
          <p:cNvPr id="1164" name="等腰三角形 1163"/>
          <p:cNvSpPr/>
          <p:nvPr userDrawn="1"/>
        </p:nvSpPr>
        <p:spPr>
          <a:xfrm>
            <a:off x="5947687" y="4965700"/>
            <a:ext cx="296626" cy="163694"/>
          </a:xfrm>
          <a:prstGeom prst="triangle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1400">
              <a:solidFill>
                <a:schemeClr val="accent1"/>
              </a:solidFill>
              <a:cs typeface="+mn-ea"/>
              <a:sym typeface="+mn-lt"/>
            </a:endParaRPr>
          </a:p>
        </p:txBody>
      </p:sp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sp>
        <p:nvSpPr>
          <p:cNvPr id="6" name="标题 5"/>
          <p:cNvSpPr>
            <a:spLocks noGrp="1"/>
          </p:cNvSpPr>
          <p:nvPr>
            <p:ph type="title"/>
          </p:nvPr>
        </p:nvSpPr>
        <p:spPr>
          <a:xfrm>
            <a:off x="669924" y="1"/>
            <a:ext cx="8778875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8" name="内容占位符 7"/>
          <p:cNvSpPr>
            <a:spLocks noGrp="1"/>
          </p:cNvSpPr>
          <p:nvPr>
            <p:ph sz="quarter" idx="13"/>
          </p:nvPr>
        </p:nvSpPr>
        <p:spPr>
          <a:xfrm>
            <a:off x="669925" y="1130299"/>
            <a:ext cx="10850563" cy="5006975"/>
          </a:xfrm>
        </p:spPr>
        <p:txBody>
          <a:bodyPr/>
          <a:lstStyle>
            <a:lvl1pPr>
              <a:defRPr/>
            </a:lvl1pPr>
            <a:lvl2pPr>
              <a:defRPr/>
            </a:lvl2pPr>
            <a:lvl3pPr>
              <a:defRPr/>
            </a:lvl3pPr>
            <a:lvl4pPr>
              <a:defRPr/>
            </a:lvl4pPr>
            <a:lvl5pPr>
              <a:defRPr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仅标题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69924" y="1"/>
            <a:ext cx="8712201" cy="1028699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4" name="Holder 6"/>
          <p:cNvSpPr>
            <a:spLocks noGrp="1"/>
          </p:cNvSpPr>
          <p:nvPr>
            <p:ph type="sldNum" sz="quarter" idx="7"/>
          </p:nvPr>
        </p:nvSpPr>
        <p:spPr>
          <a:xfrm>
            <a:off x="9203241" y="82747"/>
            <a:ext cx="2909888" cy="206381"/>
          </a:xfrm>
        </p:spPr>
        <p:txBody>
          <a:bodyPr lIns="0" tIns="0" rIns="0" bIns="0"/>
          <a:lstStyle>
            <a:lvl1pPr algn="r">
              <a:defRPr>
                <a:solidFill>
                  <a:schemeClr val="accent3"/>
                </a:solidFill>
              </a:defRPr>
            </a:lvl1pPr>
          </a:lstStyle>
          <a:p>
            <a:fld id="{B6F15528-21DE-4FAA-801E-634DDDAF4B2B}" type="slidenum">
              <a:rPr lang="en-US" altLang="zh-CN" smtClean="0"/>
            </a:fld>
            <a:endParaRPr lang="zh-CN" altLang="en-US" dirty="0"/>
          </a:p>
        </p:txBody>
      </p:sp>
    </p:spTree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showMasterSp="0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形 4"/>
          <p:cNvPicPr>
            <a:picLocks noChangeAspect="1"/>
          </p:cNvPicPr>
          <p:nvPr userDrawn="1"/>
        </p:nvPicPr>
        <p:blipFill rotWithShape="1">
          <a:blip r:embed="rId2"/>
          <a:srcRect/>
          <a:stretch>
            <a:fillRect/>
          </a:stretch>
        </p:blipFill>
        <p:spPr>
          <a:xfrm rot="21119254">
            <a:off x="4450627" y="-2260236"/>
            <a:ext cx="6392814" cy="6392814"/>
          </a:xfrm>
          <a:prstGeom prst="rect">
            <a:avLst/>
          </a:prstGeom>
        </p:spPr>
      </p:pic>
      <p:sp>
        <p:nvSpPr>
          <p:cNvPr id="10" name="矩形 9"/>
          <p:cNvSpPr/>
          <p:nvPr userDrawn="1"/>
        </p:nvSpPr>
        <p:spPr>
          <a:xfrm>
            <a:off x="203200" y="1527511"/>
            <a:ext cx="11567886" cy="4394318"/>
          </a:xfrm>
          <a:prstGeom prst="rect">
            <a:avLst/>
          </a:prstGeom>
          <a:gradFill>
            <a:gsLst>
              <a:gs pos="0">
                <a:schemeClr val="bg1">
                  <a:alpha val="0"/>
                </a:schemeClr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grpSp>
        <p:nvGrpSpPr>
          <p:cNvPr id="11" name="组合 10"/>
          <p:cNvGrpSpPr/>
          <p:nvPr userDrawn="1"/>
        </p:nvGrpSpPr>
        <p:grpSpPr>
          <a:xfrm>
            <a:off x="0" y="2505716"/>
            <a:ext cx="12191999" cy="4376283"/>
            <a:chOff x="0" y="2505716"/>
            <a:chExt cx="12191999" cy="4376283"/>
          </a:xfrm>
          <a:gradFill>
            <a:gsLst>
              <a:gs pos="14000">
                <a:schemeClr val="accent1"/>
              </a:gs>
              <a:gs pos="64000">
                <a:schemeClr val="accent1">
                  <a:lumMod val="60000"/>
                  <a:lumOff val="40000"/>
                </a:schemeClr>
              </a:gs>
              <a:gs pos="100000">
                <a:srgbClr val="1E008A"/>
              </a:gs>
            </a:gsLst>
            <a:path path="circle">
              <a:fillToRect l="50000" t="-80000" r="50000" b="180000"/>
            </a:path>
          </a:gradFill>
        </p:grpSpPr>
        <p:grpSp>
          <p:nvGrpSpPr>
            <p:cNvPr id="12" name="组合 11"/>
            <p:cNvGrpSpPr/>
            <p:nvPr userDrawn="1"/>
          </p:nvGrpSpPr>
          <p:grpSpPr>
            <a:xfrm>
              <a:off x="0" y="2505716"/>
              <a:ext cx="2271613" cy="4352283"/>
              <a:chOff x="1" y="2505716"/>
              <a:chExt cx="2131570" cy="4352283"/>
            </a:xfrm>
            <a:grpFill/>
          </p:grpSpPr>
          <p:sp>
            <p:nvSpPr>
              <p:cNvPr id="1262" name="任意多边形: 形状 1261"/>
              <p:cNvSpPr/>
              <p:nvPr/>
            </p:nvSpPr>
            <p:spPr>
              <a:xfrm>
                <a:off x="1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3" name="任意多边形: 形状 1262"/>
              <p:cNvSpPr/>
              <p:nvPr/>
            </p:nvSpPr>
            <p:spPr>
              <a:xfrm>
                <a:off x="1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4" name="任意多边形: 形状 1263"/>
              <p:cNvSpPr/>
              <p:nvPr/>
            </p:nvSpPr>
            <p:spPr>
              <a:xfrm>
                <a:off x="1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5" name="任意多边形: 形状 1264"/>
              <p:cNvSpPr/>
              <p:nvPr/>
            </p:nvSpPr>
            <p:spPr>
              <a:xfrm>
                <a:off x="1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6" name="任意多边形: 形状 1265"/>
              <p:cNvSpPr/>
              <p:nvPr/>
            </p:nvSpPr>
            <p:spPr>
              <a:xfrm>
                <a:off x="1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7" name="任意多边形: 形状 1266"/>
              <p:cNvSpPr/>
              <p:nvPr/>
            </p:nvSpPr>
            <p:spPr>
              <a:xfrm>
                <a:off x="1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8" name="任意多边形: 形状 1267"/>
              <p:cNvSpPr/>
              <p:nvPr/>
            </p:nvSpPr>
            <p:spPr>
              <a:xfrm>
                <a:off x="1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9" name="任意多边形: 形状 1268"/>
              <p:cNvSpPr/>
              <p:nvPr/>
            </p:nvSpPr>
            <p:spPr>
              <a:xfrm>
                <a:off x="1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0" name="任意多边形: 形状 1269"/>
              <p:cNvSpPr/>
              <p:nvPr/>
            </p:nvSpPr>
            <p:spPr>
              <a:xfrm>
                <a:off x="1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1" name="任意多边形: 形状 1270"/>
              <p:cNvSpPr/>
              <p:nvPr/>
            </p:nvSpPr>
            <p:spPr>
              <a:xfrm>
                <a:off x="1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2" name="任意多边形: 形状 1271"/>
              <p:cNvSpPr/>
              <p:nvPr/>
            </p:nvSpPr>
            <p:spPr>
              <a:xfrm>
                <a:off x="1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3" name="任意多边形: 形状 1272"/>
              <p:cNvSpPr/>
              <p:nvPr/>
            </p:nvSpPr>
            <p:spPr>
              <a:xfrm>
                <a:off x="1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4" name="任意多边形: 形状 1273"/>
              <p:cNvSpPr/>
              <p:nvPr/>
            </p:nvSpPr>
            <p:spPr>
              <a:xfrm>
                <a:off x="1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5" name="任意多边形: 形状 1274"/>
              <p:cNvSpPr/>
              <p:nvPr/>
            </p:nvSpPr>
            <p:spPr>
              <a:xfrm>
                <a:off x="1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6" name="任意多边形: 形状 1275"/>
              <p:cNvSpPr/>
              <p:nvPr/>
            </p:nvSpPr>
            <p:spPr>
              <a:xfrm>
                <a:off x="1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7" name="任意多边形: 形状 1276"/>
              <p:cNvSpPr/>
              <p:nvPr/>
            </p:nvSpPr>
            <p:spPr>
              <a:xfrm>
                <a:off x="1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8" name="任意多边形: 形状 1277"/>
              <p:cNvSpPr/>
              <p:nvPr/>
            </p:nvSpPr>
            <p:spPr>
              <a:xfrm>
                <a:off x="1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79" name="任意多边形: 形状 1278"/>
              <p:cNvSpPr/>
              <p:nvPr/>
            </p:nvSpPr>
            <p:spPr>
              <a:xfrm>
                <a:off x="1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0" name="任意多边形: 形状 1279"/>
              <p:cNvSpPr/>
              <p:nvPr/>
            </p:nvSpPr>
            <p:spPr>
              <a:xfrm>
                <a:off x="132947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1" name="任意多边形: 形状 1280"/>
              <p:cNvSpPr/>
              <p:nvPr/>
            </p:nvSpPr>
            <p:spPr>
              <a:xfrm>
                <a:off x="132947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2" name="任意多边形: 形状 1281"/>
              <p:cNvSpPr/>
              <p:nvPr/>
            </p:nvSpPr>
            <p:spPr>
              <a:xfrm>
                <a:off x="132947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3" name="任意多边形: 形状 1282"/>
              <p:cNvSpPr/>
              <p:nvPr/>
            </p:nvSpPr>
            <p:spPr>
              <a:xfrm>
                <a:off x="132947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4" name="任意多边形: 形状 1283"/>
              <p:cNvSpPr/>
              <p:nvPr/>
            </p:nvSpPr>
            <p:spPr>
              <a:xfrm>
                <a:off x="132947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5" name="任意多边形: 形状 1284"/>
              <p:cNvSpPr/>
              <p:nvPr/>
            </p:nvSpPr>
            <p:spPr>
              <a:xfrm>
                <a:off x="132947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6" name="任意多边形: 形状 1285"/>
              <p:cNvSpPr/>
              <p:nvPr/>
            </p:nvSpPr>
            <p:spPr>
              <a:xfrm>
                <a:off x="132947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7" name="任意多边形: 形状 1286"/>
              <p:cNvSpPr/>
              <p:nvPr/>
            </p:nvSpPr>
            <p:spPr>
              <a:xfrm>
                <a:off x="132947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8" name="任意多边形: 形状 1287"/>
              <p:cNvSpPr/>
              <p:nvPr/>
            </p:nvSpPr>
            <p:spPr>
              <a:xfrm>
                <a:off x="132947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89" name="任意多边形: 形状 1288"/>
              <p:cNvSpPr/>
              <p:nvPr/>
            </p:nvSpPr>
            <p:spPr>
              <a:xfrm>
                <a:off x="132947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0" name="任意多边形: 形状 1289"/>
              <p:cNvSpPr/>
              <p:nvPr/>
            </p:nvSpPr>
            <p:spPr>
              <a:xfrm>
                <a:off x="132947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1" name="任意多边形: 形状 1290"/>
              <p:cNvSpPr/>
              <p:nvPr/>
            </p:nvSpPr>
            <p:spPr>
              <a:xfrm>
                <a:off x="132947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2" name="任意多边形: 形状 1291"/>
              <p:cNvSpPr/>
              <p:nvPr/>
            </p:nvSpPr>
            <p:spPr>
              <a:xfrm>
                <a:off x="983278" y="578504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3" name="任意多边形: 形状 1292"/>
              <p:cNvSpPr/>
              <p:nvPr/>
            </p:nvSpPr>
            <p:spPr>
              <a:xfrm>
                <a:off x="983278" y="566122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4" name="任意多边形: 形状 1293"/>
              <p:cNvSpPr/>
              <p:nvPr/>
            </p:nvSpPr>
            <p:spPr>
              <a:xfrm>
                <a:off x="983278" y="586097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5" name="任意多边形: 形状 1294"/>
              <p:cNvSpPr/>
              <p:nvPr/>
            </p:nvSpPr>
            <p:spPr>
              <a:xfrm>
                <a:off x="983278" y="593690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6" name="任意多边形: 形状 1295"/>
              <p:cNvSpPr/>
              <p:nvPr/>
            </p:nvSpPr>
            <p:spPr>
              <a:xfrm>
                <a:off x="983278" y="601283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7" name="任意多边形: 形状 1296"/>
              <p:cNvSpPr/>
              <p:nvPr/>
            </p:nvSpPr>
            <p:spPr>
              <a:xfrm>
                <a:off x="983278" y="608876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8" name="任意多边形: 形状 1297"/>
              <p:cNvSpPr/>
              <p:nvPr/>
            </p:nvSpPr>
            <p:spPr>
              <a:xfrm>
                <a:off x="983278" y="616469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99" name="任意多边形: 形状 1298"/>
              <p:cNvSpPr/>
              <p:nvPr/>
            </p:nvSpPr>
            <p:spPr>
              <a:xfrm>
                <a:off x="983278" y="624062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0" name="任意多边形: 形状 1299"/>
              <p:cNvSpPr/>
              <p:nvPr/>
            </p:nvSpPr>
            <p:spPr>
              <a:xfrm>
                <a:off x="983278" y="631654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1" name="任意多边形: 形状 1300"/>
              <p:cNvSpPr/>
              <p:nvPr/>
            </p:nvSpPr>
            <p:spPr>
              <a:xfrm>
                <a:off x="983278" y="639247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2" name="任意多边形: 形状 1301"/>
              <p:cNvSpPr/>
              <p:nvPr/>
            </p:nvSpPr>
            <p:spPr>
              <a:xfrm>
                <a:off x="983278" y="646840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3" name="任意多边形: 形状 1302"/>
              <p:cNvSpPr/>
              <p:nvPr/>
            </p:nvSpPr>
            <p:spPr>
              <a:xfrm>
                <a:off x="983278" y="654433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4" name="任意多边形: 形状 1303"/>
              <p:cNvSpPr/>
              <p:nvPr/>
            </p:nvSpPr>
            <p:spPr>
              <a:xfrm>
                <a:off x="132947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5" name="任意多边形: 形状 1304"/>
              <p:cNvSpPr/>
              <p:nvPr/>
            </p:nvSpPr>
            <p:spPr>
              <a:xfrm>
                <a:off x="132947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6" name="任意多边形: 形状 1305"/>
              <p:cNvSpPr/>
              <p:nvPr/>
            </p:nvSpPr>
            <p:spPr>
              <a:xfrm>
                <a:off x="132947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7" name="任意多边形: 形状 1306"/>
              <p:cNvSpPr/>
              <p:nvPr/>
            </p:nvSpPr>
            <p:spPr>
              <a:xfrm>
                <a:off x="132947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8" name="任意多边形: 形状 1307"/>
              <p:cNvSpPr/>
              <p:nvPr/>
            </p:nvSpPr>
            <p:spPr>
              <a:xfrm>
                <a:off x="212892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09" name="任意多边形: 形状 1308"/>
              <p:cNvSpPr/>
              <p:nvPr/>
            </p:nvSpPr>
            <p:spPr>
              <a:xfrm>
                <a:off x="212892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0" name="任意多边形: 形状 1309"/>
              <p:cNvSpPr/>
              <p:nvPr/>
            </p:nvSpPr>
            <p:spPr>
              <a:xfrm>
                <a:off x="212892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1" name="任意多边形: 形状 1310"/>
              <p:cNvSpPr/>
              <p:nvPr/>
            </p:nvSpPr>
            <p:spPr>
              <a:xfrm>
                <a:off x="212892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2" name="任意多边形: 形状 1311"/>
              <p:cNvSpPr/>
              <p:nvPr/>
            </p:nvSpPr>
            <p:spPr>
              <a:xfrm>
                <a:off x="212892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3" name="任意多边形: 形状 1312"/>
              <p:cNvSpPr/>
              <p:nvPr/>
            </p:nvSpPr>
            <p:spPr>
              <a:xfrm>
                <a:off x="212892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4" name="任意多边形: 形状 1313"/>
              <p:cNvSpPr/>
              <p:nvPr/>
            </p:nvSpPr>
            <p:spPr>
              <a:xfrm>
                <a:off x="583381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5" name="任意多边形: 形状 1314"/>
              <p:cNvSpPr/>
              <p:nvPr/>
            </p:nvSpPr>
            <p:spPr>
              <a:xfrm>
                <a:off x="583381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6" name="任意多边形: 形状 1315"/>
              <p:cNvSpPr/>
              <p:nvPr/>
            </p:nvSpPr>
            <p:spPr>
              <a:xfrm>
                <a:off x="583381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7" name="任意多边形: 形状 1316"/>
              <p:cNvSpPr/>
              <p:nvPr/>
            </p:nvSpPr>
            <p:spPr>
              <a:xfrm>
                <a:off x="583381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8" name="任意多边形: 形状 1317"/>
              <p:cNvSpPr/>
              <p:nvPr/>
            </p:nvSpPr>
            <p:spPr>
              <a:xfrm>
                <a:off x="583381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19" name="任意多边形: 形状 1318"/>
              <p:cNvSpPr/>
              <p:nvPr/>
            </p:nvSpPr>
            <p:spPr>
              <a:xfrm>
                <a:off x="656569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0" name="任意多边形: 形状 1319"/>
              <p:cNvSpPr/>
              <p:nvPr/>
            </p:nvSpPr>
            <p:spPr>
              <a:xfrm>
                <a:off x="656569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1" name="任意多边形: 形状 1320"/>
              <p:cNvSpPr/>
              <p:nvPr/>
            </p:nvSpPr>
            <p:spPr>
              <a:xfrm>
                <a:off x="656569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2" name="任意多边形: 形状 1321"/>
              <p:cNvSpPr/>
              <p:nvPr/>
            </p:nvSpPr>
            <p:spPr>
              <a:xfrm>
                <a:off x="656569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3" name="任意多边形: 形状 1322"/>
              <p:cNvSpPr/>
              <p:nvPr/>
            </p:nvSpPr>
            <p:spPr>
              <a:xfrm>
                <a:off x="729785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4" name="任意多边形: 形状 1323"/>
              <p:cNvSpPr/>
              <p:nvPr/>
            </p:nvSpPr>
            <p:spPr>
              <a:xfrm>
                <a:off x="729785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5" name="任意多边形: 形状 1324"/>
              <p:cNvSpPr/>
              <p:nvPr/>
            </p:nvSpPr>
            <p:spPr>
              <a:xfrm>
                <a:off x="729785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6" name="任意多边形: 形状 1325"/>
              <p:cNvSpPr/>
              <p:nvPr/>
            </p:nvSpPr>
            <p:spPr>
              <a:xfrm>
                <a:off x="729785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7" name="任意多边形: 形状 1326"/>
              <p:cNvSpPr/>
              <p:nvPr/>
            </p:nvSpPr>
            <p:spPr>
              <a:xfrm>
                <a:off x="802972" y="5424588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8" name="任意多边形: 形状 1327"/>
              <p:cNvSpPr/>
              <p:nvPr/>
            </p:nvSpPr>
            <p:spPr>
              <a:xfrm>
                <a:off x="802972" y="563465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29" name="任意多边形: 形状 1328"/>
              <p:cNvSpPr/>
              <p:nvPr/>
            </p:nvSpPr>
            <p:spPr>
              <a:xfrm>
                <a:off x="583381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0" name="任意多边形: 形状 1329"/>
              <p:cNvSpPr/>
              <p:nvPr/>
            </p:nvSpPr>
            <p:spPr>
              <a:xfrm>
                <a:off x="656569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1" name="任意多边形: 形状 1330"/>
              <p:cNvSpPr/>
              <p:nvPr/>
            </p:nvSpPr>
            <p:spPr>
              <a:xfrm>
                <a:off x="729785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2" name="任意多边形: 形状 1331"/>
              <p:cNvSpPr/>
              <p:nvPr/>
            </p:nvSpPr>
            <p:spPr>
              <a:xfrm>
                <a:off x="802972" y="5524819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3" name="任意多边形: 形状 1332"/>
              <p:cNvSpPr/>
              <p:nvPr/>
            </p:nvSpPr>
            <p:spPr>
              <a:xfrm>
                <a:off x="802972" y="573969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4" name="任意多边形: 形状 1333"/>
              <p:cNvSpPr/>
              <p:nvPr/>
            </p:nvSpPr>
            <p:spPr>
              <a:xfrm>
                <a:off x="583381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5" name="任意多边形: 形状 1334"/>
              <p:cNvSpPr/>
              <p:nvPr/>
            </p:nvSpPr>
            <p:spPr>
              <a:xfrm>
                <a:off x="656569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6" name="任意多边形: 形状 1335"/>
              <p:cNvSpPr/>
              <p:nvPr/>
            </p:nvSpPr>
            <p:spPr>
              <a:xfrm>
                <a:off x="656569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7" name="任意多边形: 形状 1336"/>
              <p:cNvSpPr/>
              <p:nvPr/>
            </p:nvSpPr>
            <p:spPr>
              <a:xfrm>
                <a:off x="729785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8" name="任意多边形: 形状 1337"/>
              <p:cNvSpPr/>
              <p:nvPr/>
            </p:nvSpPr>
            <p:spPr>
              <a:xfrm>
                <a:off x="583381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39" name="任意多边形: 形状 1338"/>
              <p:cNvSpPr/>
              <p:nvPr/>
            </p:nvSpPr>
            <p:spPr>
              <a:xfrm>
                <a:off x="656569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0" name="任意多边形: 形状 1339"/>
              <p:cNvSpPr/>
              <p:nvPr/>
            </p:nvSpPr>
            <p:spPr>
              <a:xfrm>
                <a:off x="656569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1" name="任意多边形: 形状 1340"/>
              <p:cNvSpPr/>
              <p:nvPr/>
            </p:nvSpPr>
            <p:spPr>
              <a:xfrm>
                <a:off x="729785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2" name="任意多边形: 形状 1341"/>
              <p:cNvSpPr/>
              <p:nvPr/>
            </p:nvSpPr>
            <p:spPr>
              <a:xfrm>
                <a:off x="802972" y="605027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3" name="任意多边形: 形状 1342"/>
              <p:cNvSpPr/>
              <p:nvPr/>
            </p:nvSpPr>
            <p:spPr>
              <a:xfrm>
                <a:off x="802972" y="6180149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4" name="任意多边形: 形状 1343"/>
              <p:cNvSpPr/>
              <p:nvPr/>
            </p:nvSpPr>
            <p:spPr>
              <a:xfrm>
                <a:off x="802972" y="6278938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5" name="任意多边形: 形状 1344"/>
              <p:cNvSpPr/>
              <p:nvPr/>
            </p:nvSpPr>
            <p:spPr>
              <a:xfrm>
                <a:off x="583381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6" name="任意多边形: 形状 1345"/>
              <p:cNvSpPr/>
              <p:nvPr/>
            </p:nvSpPr>
            <p:spPr>
              <a:xfrm>
                <a:off x="729785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7" name="任意多边形: 形状 1346"/>
              <p:cNvSpPr/>
              <p:nvPr/>
            </p:nvSpPr>
            <p:spPr>
              <a:xfrm>
                <a:off x="802972" y="6386375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8" name="任意多边形: 形状 1347"/>
              <p:cNvSpPr/>
              <p:nvPr/>
            </p:nvSpPr>
            <p:spPr>
              <a:xfrm>
                <a:off x="583381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49" name="任意多边形: 形状 1348"/>
              <p:cNvSpPr/>
              <p:nvPr/>
            </p:nvSpPr>
            <p:spPr>
              <a:xfrm>
                <a:off x="729785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0" name="任意多边形: 形状 1349"/>
              <p:cNvSpPr/>
              <p:nvPr/>
            </p:nvSpPr>
            <p:spPr>
              <a:xfrm>
                <a:off x="802972" y="6588362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1" name="任意多边形: 形状 1350"/>
              <p:cNvSpPr/>
              <p:nvPr/>
            </p:nvSpPr>
            <p:spPr>
              <a:xfrm>
                <a:off x="802972" y="6716822"/>
                <a:ext cx="65113" cy="58381"/>
              </a:xfrm>
              <a:custGeom>
                <a:avLst/>
                <a:gdLst>
                  <a:gd name="connsiteX0" fmla="*/ 76865 w 76865"/>
                  <a:gd name="connsiteY0" fmla="*/ 69834 h 69834"/>
                  <a:gd name="connsiteX1" fmla="*/ 0 w 76865"/>
                  <a:gd name="connsiteY1" fmla="*/ 69834 h 69834"/>
                  <a:gd name="connsiteX2" fmla="*/ 0 w 76865"/>
                  <a:gd name="connsiteY2" fmla="*/ 0 h 69834"/>
                  <a:gd name="connsiteX3" fmla="*/ 76865 w 76865"/>
                  <a:gd name="connsiteY3" fmla="*/ 0 h 69834"/>
                  <a:gd name="connsiteX4" fmla="*/ 76865 w 76865"/>
                  <a:gd name="connsiteY4" fmla="*/ 69834 h 69834"/>
                  <a:gd name="connsiteX5" fmla="*/ 16901 w 76865"/>
                  <a:gd name="connsiteY5" fmla="*/ 52933 h 69834"/>
                  <a:gd name="connsiteX6" fmla="*/ 59964 w 76865"/>
                  <a:gd name="connsiteY6" fmla="*/ 52933 h 69834"/>
                  <a:gd name="connsiteX7" fmla="*/ 59964 w 76865"/>
                  <a:gd name="connsiteY7" fmla="*/ 16901 h 69834"/>
                  <a:gd name="connsiteX8" fmla="*/ 16901 w 76865"/>
                  <a:gd name="connsiteY8" fmla="*/ 16901 h 69834"/>
                  <a:gd name="connsiteX9" fmla="*/ 16901 w 76865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2" name="任意多边形: 形状 1351"/>
              <p:cNvSpPr/>
              <p:nvPr/>
            </p:nvSpPr>
            <p:spPr>
              <a:xfrm>
                <a:off x="802972" y="5844727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3" name="任意多边形: 形状 1352"/>
              <p:cNvSpPr/>
              <p:nvPr/>
            </p:nvSpPr>
            <p:spPr>
              <a:xfrm>
                <a:off x="1658631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4" name="任意多边形: 形状 1353"/>
              <p:cNvSpPr/>
              <p:nvPr/>
            </p:nvSpPr>
            <p:spPr>
              <a:xfrm>
                <a:off x="1658631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5" name="任意多边形: 形状 1354"/>
              <p:cNvSpPr/>
              <p:nvPr/>
            </p:nvSpPr>
            <p:spPr>
              <a:xfrm>
                <a:off x="1658631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6" name="任意多边形: 形状 1355"/>
              <p:cNvSpPr/>
              <p:nvPr/>
            </p:nvSpPr>
            <p:spPr>
              <a:xfrm>
                <a:off x="1658631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7" name="任意多边形: 形状 1356"/>
              <p:cNvSpPr/>
              <p:nvPr/>
            </p:nvSpPr>
            <p:spPr>
              <a:xfrm>
                <a:off x="1658631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8" name="任意多边形: 形状 1357"/>
              <p:cNvSpPr/>
              <p:nvPr/>
            </p:nvSpPr>
            <p:spPr>
              <a:xfrm>
                <a:off x="1731846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59" name="任意多边形: 形状 1358"/>
              <p:cNvSpPr/>
              <p:nvPr/>
            </p:nvSpPr>
            <p:spPr>
              <a:xfrm>
                <a:off x="1731846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0" name="任意多边形: 形状 1359"/>
              <p:cNvSpPr/>
              <p:nvPr/>
            </p:nvSpPr>
            <p:spPr>
              <a:xfrm>
                <a:off x="1731846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1" name="任意多边形: 形状 1360"/>
              <p:cNvSpPr/>
              <p:nvPr/>
            </p:nvSpPr>
            <p:spPr>
              <a:xfrm>
                <a:off x="1731846" y="402226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2" name="任意多边形: 形状 1361"/>
              <p:cNvSpPr/>
              <p:nvPr/>
            </p:nvSpPr>
            <p:spPr>
              <a:xfrm>
                <a:off x="1805033" y="338725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3" name="任意多边形: 形状 1362"/>
              <p:cNvSpPr/>
              <p:nvPr/>
            </p:nvSpPr>
            <p:spPr>
              <a:xfrm>
                <a:off x="1805033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4" name="任意多边形: 形状 1363"/>
              <p:cNvSpPr/>
              <p:nvPr/>
            </p:nvSpPr>
            <p:spPr>
              <a:xfrm>
                <a:off x="1805033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5" name="任意多边形: 形状 1364"/>
              <p:cNvSpPr/>
              <p:nvPr/>
            </p:nvSpPr>
            <p:spPr>
              <a:xfrm>
                <a:off x="1805033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6" name="任意多边形: 形状 1365"/>
              <p:cNvSpPr/>
              <p:nvPr/>
            </p:nvSpPr>
            <p:spPr>
              <a:xfrm>
                <a:off x="1878250" y="349228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7" name="任意多边形: 形状 1366"/>
              <p:cNvSpPr/>
              <p:nvPr/>
            </p:nvSpPr>
            <p:spPr>
              <a:xfrm>
                <a:off x="1878250" y="370235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8" name="任意多边形: 形状 1367"/>
              <p:cNvSpPr/>
              <p:nvPr/>
            </p:nvSpPr>
            <p:spPr>
              <a:xfrm>
                <a:off x="1658631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69" name="任意多边形: 形状 1368"/>
              <p:cNvSpPr/>
              <p:nvPr/>
            </p:nvSpPr>
            <p:spPr>
              <a:xfrm>
                <a:off x="1731846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0" name="任意多边形: 形状 1369"/>
              <p:cNvSpPr/>
              <p:nvPr/>
            </p:nvSpPr>
            <p:spPr>
              <a:xfrm>
                <a:off x="1805033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1" name="任意多边形: 形状 1370"/>
              <p:cNvSpPr/>
              <p:nvPr/>
            </p:nvSpPr>
            <p:spPr>
              <a:xfrm>
                <a:off x="1878250" y="359251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2" name="任意多边形: 形状 1371"/>
              <p:cNvSpPr/>
              <p:nvPr/>
            </p:nvSpPr>
            <p:spPr>
              <a:xfrm>
                <a:off x="1878250" y="380738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3" name="任意多边形: 形状 1372"/>
              <p:cNvSpPr/>
              <p:nvPr/>
            </p:nvSpPr>
            <p:spPr>
              <a:xfrm>
                <a:off x="1658631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4" name="任意多边形: 形状 1373"/>
              <p:cNvSpPr/>
              <p:nvPr/>
            </p:nvSpPr>
            <p:spPr>
              <a:xfrm>
                <a:off x="1731846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5" name="任意多边形: 形状 1374"/>
              <p:cNvSpPr/>
              <p:nvPr/>
            </p:nvSpPr>
            <p:spPr>
              <a:xfrm>
                <a:off x="1731846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6" name="任意多边形: 形状 1375"/>
              <p:cNvSpPr/>
              <p:nvPr/>
            </p:nvSpPr>
            <p:spPr>
              <a:xfrm>
                <a:off x="1805033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7" name="任意多边形: 形状 1376"/>
              <p:cNvSpPr/>
              <p:nvPr/>
            </p:nvSpPr>
            <p:spPr>
              <a:xfrm>
                <a:off x="1658631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8" name="任意多边形: 形状 1377"/>
              <p:cNvSpPr/>
              <p:nvPr/>
            </p:nvSpPr>
            <p:spPr>
              <a:xfrm>
                <a:off x="1731846" y="45544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79" name="任意多边形: 形状 1378"/>
              <p:cNvSpPr/>
              <p:nvPr/>
            </p:nvSpPr>
            <p:spPr>
              <a:xfrm>
                <a:off x="1805033" y="434553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0" name="任意多边形: 形状 1379"/>
              <p:cNvSpPr/>
              <p:nvPr/>
            </p:nvSpPr>
            <p:spPr>
              <a:xfrm>
                <a:off x="1878250" y="41179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1" name="任意多边形: 形状 1380"/>
              <p:cNvSpPr/>
              <p:nvPr/>
            </p:nvSpPr>
            <p:spPr>
              <a:xfrm>
                <a:off x="1878250" y="424784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2" name="任意多边形: 形状 1381"/>
              <p:cNvSpPr/>
              <p:nvPr/>
            </p:nvSpPr>
            <p:spPr>
              <a:xfrm>
                <a:off x="1878250" y="434663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3" name="任意多边形: 形状 1382"/>
              <p:cNvSpPr/>
              <p:nvPr/>
            </p:nvSpPr>
            <p:spPr>
              <a:xfrm>
                <a:off x="1658631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4" name="任意多边形: 形状 1383"/>
              <p:cNvSpPr/>
              <p:nvPr/>
            </p:nvSpPr>
            <p:spPr>
              <a:xfrm>
                <a:off x="1805033" y="44529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5" name="任意多边形: 形状 1384"/>
              <p:cNvSpPr/>
              <p:nvPr/>
            </p:nvSpPr>
            <p:spPr>
              <a:xfrm>
                <a:off x="1878250" y="445407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6" name="任意多边形: 形状 1385"/>
              <p:cNvSpPr/>
              <p:nvPr/>
            </p:nvSpPr>
            <p:spPr>
              <a:xfrm>
                <a:off x="1658631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7" name="任意多边形: 形状 1386"/>
              <p:cNvSpPr/>
              <p:nvPr/>
            </p:nvSpPr>
            <p:spPr>
              <a:xfrm>
                <a:off x="1805033" y="45539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8" name="任意多边形: 形状 1387"/>
              <p:cNvSpPr/>
              <p:nvPr/>
            </p:nvSpPr>
            <p:spPr>
              <a:xfrm>
                <a:off x="1878250" y="391242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89" name="任意多边形: 形状 1388"/>
              <p:cNvSpPr/>
              <p:nvPr/>
            </p:nvSpPr>
            <p:spPr>
              <a:xfrm>
                <a:off x="1658631" y="27381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0" name="任意多边形: 形状 1389"/>
              <p:cNvSpPr/>
              <p:nvPr/>
            </p:nvSpPr>
            <p:spPr>
              <a:xfrm>
                <a:off x="1658631" y="284320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1" name="任意多边形: 形状 1390"/>
              <p:cNvSpPr/>
              <p:nvPr/>
            </p:nvSpPr>
            <p:spPr>
              <a:xfrm>
                <a:off x="1658631" y="251617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2" name="任意多边形: 形状 1391"/>
              <p:cNvSpPr/>
              <p:nvPr/>
            </p:nvSpPr>
            <p:spPr>
              <a:xfrm>
                <a:off x="1658631" y="262120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3" name="任意多边形: 形状 1392"/>
              <p:cNvSpPr/>
              <p:nvPr/>
            </p:nvSpPr>
            <p:spPr>
              <a:xfrm>
                <a:off x="1658631" y="305326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4" name="任意多边形: 形状 1393"/>
              <p:cNvSpPr/>
              <p:nvPr/>
            </p:nvSpPr>
            <p:spPr>
              <a:xfrm>
                <a:off x="1658631" y="315830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5" name="任意多边形: 形状 1394"/>
              <p:cNvSpPr/>
              <p:nvPr/>
            </p:nvSpPr>
            <p:spPr>
              <a:xfrm>
                <a:off x="1658631" y="326336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6" name="任意多边形: 形状 1395"/>
              <p:cNvSpPr/>
              <p:nvPr/>
            </p:nvSpPr>
            <p:spPr>
              <a:xfrm>
                <a:off x="1658631" y="294345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7" name="任意多边形: 形状 1396"/>
              <p:cNvSpPr/>
              <p:nvPr/>
            </p:nvSpPr>
            <p:spPr>
              <a:xfrm>
                <a:off x="1658631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8" name="任意多边形: 形状 1397"/>
              <p:cNvSpPr/>
              <p:nvPr/>
            </p:nvSpPr>
            <p:spPr>
              <a:xfrm>
                <a:off x="1658631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399" name="任意多边形: 形状 1398"/>
              <p:cNvSpPr/>
              <p:nvPr/>
            </p:nvSpPr>
            <p:spPr>
              <a:xfrm>
                <a:off x="1658631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0" name="任意多边形: 形状 1399"/>
              <p:cNvSpPr/>
              <p:nvPr/>
            </p:nvSpPr>
            <p:spPr>
              <a:xfrm>
                <a:off x="1658631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1" name="任意多边形: 形状 1400"/>
              <p:cNvSpPr/>
              <p:nvPr/>
            </p:nvSpPr>
            <p:spPr>
              <a:xfrm>
                <a:off x="1658631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2" name="任意多边形: 形状 1401"/>
              <p:cNvSpPr/>
              <p:nvPr/>
            </p:nvSpPr>
            <p:spPr>
              <a:xfrm>
                <a:off x="1731846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3" name="任意多边形: 形状 1402"/>
              <p:cNvSpPr/>
              <p:nvPr/>
            </p:nvSpPr>
            <p:spPr>
              <a:xfrm>
                <a:off x="1731846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4" name="任意多边形: 形状 1403"/>
              <p:cNvSpPr/>
              <p:nvPr/>
            </p:nvSpPr>
            <p:spPr>
              <a:xfrm>
                <a:off x="1731846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5" name="任意多边形: 形状 1404"/>
              <p:cNvSpPr/>
              <p:nvPr/>
            </p:nvSpPr>
            <p:spPr>
              <a:xfrm>
                <a:off x="1731846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6" name="任意多边形: 形状 1405"/>
              <p:cNvSpPr/>
              <p:nvPr/>
            </p:nvSpPr>
            <p:spPr>
              <a:xfrm>
                <a:off x="1805033" y="466009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7" name="任意多边形: 形状 1406"/>
              <p:cNvSpPr/>
              <p:nvPr/>
            </p:nvSpPr>
            <p:spPr>
              <a:xfrm>
                <a:off x="1805033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8" name="任意多边形: 形状 1407"/>
              <p:cNvSpPr/>
              <p:nvPr/>
            </p:nvSpPr>
            <p:spPr>
              <a:xfrm>
                <a:off x="1805033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09" name="任意多边形: 形状 1408"/>
              <p:cNvSpPr/>
              <p:nvPr/>
            </p:nvSpPr>
            <p:spPr>
              <a:xfrm>
                <a:off x="1805033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0" name="任意多边形: 形状 1409"/>
              <p:cNvSpPr/>
              <p:nvPr/>
            </p:nvSpPr>
            <p:spPr>
              <a:xfrm>
                <a:off x="1878250" y="476513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1" name="任意多边形: 形状 1410"/>
              <p:cNvSpPr/>
              <p:nvPr/>
            </p:nvSpPr>
            <p:spPr>
              <a:xfrm>
                <a:off x="1878250" y="49752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2" name="任意多边形: 形状 1411"/>
              <p:cNvSpPr/>
              <p:nvPr/>
            </p:nvSpPr>
            <p:spPr>
              <a:xfrm>
                <a:off x="1658631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3" name="任意多边形: 形状 1412"/>
              <p:cNvSpPr/>
              <p:nvPr/>
            </p:nvSpPr>
            <p:spPr>
              <a:xfrm>
                <a:off x="1731846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4" name="任意多边形: 形状 1413"/>
              <p:cNvSpPr/>
              <p:nvPr/>
            </p:nvSpPr>
            <p:spPr>
              <a:xfrm>
                <a:off x="1805033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5" name="任意多边形: 形状 1414"/>
              <p:cNvSpPr/>
              <p:nvPr/>
            </p:nvSpPr>
            <p:spPr>
              <a:xfrm>
                <a:off x="1878250" y="486536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6" name="任意多边形: 形状 1415"/>
              <p:cNvSpPr/>
              <p:nvPr/>
            </p:nvSpPr>
            <p:spPr>
              <a:xfrm>
                <a:off x="18782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7" name="任意多边形: 形状 1416"/>
              <p:cNvSpPr/>
              <p:nvPr/>
            </p:nvSpPr>
            <p:spPr>
              <a:xfrm>
                <a:off x="1658631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8" name="任意多边形: 形状 1417"/>
              <p:cNvSpPr/>
              <p:nvPr/>
            </p:nvSpPr>
            <p:spPr>
              <a:xfrm>
                <a:off x="1731846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19" name="任意多边形: 形状 1418"/>
              <p:cNvSpPr/>
              <p:nvPr/>
            </p:nvSpPr>
            <p:spPr>
              <a:xfrm>
                <a:off x="1731846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0" name="任意多边形: 形状 1419"/>
              <p:cNvSpPr/>
              <p:nvPr/>
            </p:nvSpPr>
            <p:spPr>
              <a:xfrm>
                <a:off x="1805033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1" name="任意多边形: 形状 1420"/>
              <p:cNvSpPr/>
              <p:nvPr/>
            </p:nvSpPr>
            <p:spPr>
              <a:xfrm>
                <a:off x="1658631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2" name="任意多边形: 形状 1421"/>
              <p:cNvSpPr/>
              <p:nvPr/>
            </p:nvSpPr>
            <p:spPr>
              <a:xfrm>
                <a:off x="1731846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3" name="任意多边形: 形状 1422"/>
              <p:cNvSpPr/>
              <p:nvPr/>
            </p:nvSpPr>
            <p:spPr>
              <a:xfrm>
                <a:off x="1805033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4" name="任意多边形: 形状 1423"/>
              <p:cNvSpPr/>
              <p:nvPr/>
            </p:nvSpPr>
            <p:spPr>
              <a:xfrm>
                <a:off x="18782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5" name="任意多边形: 形状 1424"/>
              <p:cNvSpPr/>
              <p:nvPr/>
            </p:nvSpPr>
            <p:spPr>
              <a:xfrm>
                <a:off x="1878250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6" name="任意多边形: 形状 1425"/>
              <p:cNvSpPr/>
              <p:nvPr/>
            </p:nvSpPr>
            <p:spPr>
              <a:xfrm>
                <a:off x="1878250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7" name="任意多边形: 形状 1426"/>
              <p:cNvSpPr/>
              <p:nvPr/>
            </p:nvSpPr>
            <p:spPr>
              <a:xfrm>
                <a:off x="1658631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8" name="任意多边形: 形状 1427"/>
              <p:cNvSpPr/>
              <p:nvPr/>
            </p:nvSpPr>
            <p:spPr>
              <a:xfrm>
                <a:off x="1805033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29" name="任意多边形: 形状 1428"/>
              <p:cNvSpPr/>
              <p:nvPr/>
            </p:nvSpPr>
            <p:spPr>
              <a:xfrm>
                <a:off x="1878250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0" name="任意多边形: 形状 1429"/>
              <p:cNvSpPr/>
              <p:nvPr/>
            </p:nvSpPr>
            <p:spPr>
              <a:xfrm>
                <a:off x="1658631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1" name="任意多边形: 形状 1430"/>
              <p:cNvSpPr/>
              <p:nvPr/>
            </p:nvSpPr>
            <p:spPr>
              <a:xfrm>
                <a:off x="1805033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2" name="任意多边形: 形状 1431"/>
              <p:cNvSpPr/>
              <p:nvPr/>
            </p:nvSpPr>
            <p:spPr>
              <a:xfrm>
                <a:off x="18782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3" name="任意多边形: 形状 1432"/>
              <p:cNvSpPr/>
              <p:nvPr/>
            </p:nvSpPr>
            <p:spPr>
              <a:xfrm>
                <a:off x="1658631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4" name="任意多边形: 形状 1433"/>
              <p:cNvSpPr/>
              <p:nvPr/>
            </p:nvSpPr>
            <p:spPr>
              <a:xfrm>
                <a:off x="1658631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5" name="任意多边形: 形状 1434"/>
              <p:cNvSpPr/>
              <p:nvPr/>
            </p:nvSpPr>
            <p:spPr>
              <a:xfrm>
                <a:off x="1658631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6" name="任意多边形: 形状 1435"/>
              <p:cNvSpPr/>
              <p:nvPr/>
            </p:nvSpPr>
            <p:spPr>
              <a:xfrm>
                <a:off x="1658631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7" name="任意多边形: 形状 1436"/>
              <p:cNvSpPr/>
              <p:nvPr/>
            </p:nvSpPr>
            <p:spPr>
              <a:xfrm>
                <a:off x="1658631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8" name="任意多边形: 形状 1437"/>
              <p:cNvSpPr/>
              <p:nvPr/>
            </p:nvSpPr>
            <p:spPr>
              <a:xfrm>
                <a:off x="1731846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39" name="任意多边形: 形状 1438"/>
              <p:cNvSpPr/>
              <p:nvPr/>
            </p:nvSpPr>
            <p:spPr>
              <a:xfrm>
                <a:off x="1731846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0" name="任意多边形: 形状 1439"/>
              <p:cNvSpPr/>
              <p:nvPr/>
            </p:nvSpPr>
            <p:spPr>
              <a:xfrm>
                <a:off x="1731846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1" name="任意多边形: 形状 1440"/>
              <p:cNvSpPr/>
              <p:nvPr/>
            </p:nvSpPr>
            <p:spPr>
              <a:xfrm>
                <a:off x="1731846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2" name="任意多边形: 形状 1441"/>
              <p:cNvSpPr/>
              <p:nvPr/>
            </p:nvSpPr>
            <p:spPr>
              <a:xfrm>
                <a:off x="1805033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3" name="任意多边形: 形状 1442"/>
              <p:cNvSpPr/>
              <p:nvPr/>
            </p:nvSpPr>
            <p:spPr>
              <a:xfrm>
                <a:off x="1805033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4" name="任意多边形: 形状 1443"/>
              <p:cNvSpPr/>
              <p:nvPr/>
            </p:nvSpPr>
            <p:spPr>
              <a:xfrm>
                <a:off x="1805033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5" name="任意多边形: 形状 1444"/>
              <p:cNvSpPr/>
              <p:nvPr/>
            </p:nvSpPr>
            <p:spPr>
              <a:xfrm>
                <a:off x="1805033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6" name="任意多边形: 形状 1445"/>
              <p:cNvSpPr/>
              <p:nvPr/>
            </p:nvSpPr>
            <p:spPr>
              <a:xfrm>
                <a:off x="18782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7" name="任意多边形: 形状 1446"/>
              <p:cNvSpPr/>
              <p:nvPr/>
            </p:nvSpPr>
            <p:spPr>
              <a:xfrm>
                <a:off x="1878250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8" name="任意多边形: 形状 1447"/>
              <p:cNvSpPr/>
              <p:nvPr/>
            </p:nvSpPr>
            <p:spPr>
              <a:xfrm>
                <a:off x="1658631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49" name="任意多边形: 形状 1448"/>
              <p:cNvSpPr/>
              <p:nvPr/>
            </p:nvSpPr>
            <p:spPr>
              <a:xfrm>
                <a:off x="1731846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0" name="任意多边形: 形状 1449"/>
              <p:cNvSpPr/>
              <p:nvPr/>
            </p:nvSpPr>
            <p:spPr>
              <a:xfrm>
                <a:off x="1805033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1" name="任意多边形: 形状 1450"/>
              <p:cNvSpPr/>
              <p:nvPr/>
            </p:nvSpPr>
            <p:spPr>
              <a:xfrm>
                <a:off x="18782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2" name="任意多边形: 形状 1451"/>
              <p:cNvSpPr/>
              <p:nvPr/>
            </p:nvSpPr>
            <p:spPr>
              <a:xfrm>
                <a:off x="18782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3" name="任意多边形: 形状 1452"/>
              <p:cNvSpPr/>
              <p:nvPr/>
            </p:nvSpPr>
            <p:spPr>
              <a:xfrm>
                <a:off x="1658631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4" name="任意多边形: 形状 1453"/>
              <p:cNvSpPr/>
              <p:nvPr/>
            </p:nvSpPr>
            <p:spPr>
              <a:xfrm>
                <a:off x="1731846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5" name="任意多边形: 形状 1454"/>
              <p:cNvSpPr/>
              <p:nvPr/>
            </p:nvSpPr>
            <p:spPr>
              <a:xfrm>
                <a:off x="1731846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6" name="任意多边形: 形状 1455"/>
              <p:cNvSpPr/>
              <p:nvPr/>
            </p:nvSpPr>
            <p:spPr>
              <a:xfrm>
                <a:off x="1805033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7" name="任意多边形: 形状 1456"/>
              <p:cNvSpPr/>
              <p:nvPr/>
            </p:nvSpPr>
            <p:spPr>
              <a:xfrm>
                <a:off x="18782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8" name="任意多边形: 形状 1457"/>
              <p:cNvSpPr/>
              <p:nvPr/>
            </p:nvSpPr>
            <p:spPr>
              <a:xfrm>
                <a:off x="187825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59" name="任意多边形: 形状 1458"/>
              <p:cNvSpPr/>
              <p:nvPr/>
            </p:nvSpPr>
            <p:spPr>
              <a:xfrm>
                <a:off x="18782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0" name="任意多边形: 形状 1459"/>
              <p:cNvSpPr/>
              <p:nvPr/>
            </p:nvSpPr>
            <p:spPr>
              <a:xfrm>
                <a:off x="212892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1" name="任意多边形: 形状 1460"/>
              <p:cNvSpPr/>
              <p:nvPr/>
            </p:nvSpPr>
            <p:spPr>
              <a:xfrm>
                <a:off x="212892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2" name="任意多边形: 形状 1461"/>
              <p:cNvSpPr/>
              <p:nvPr/>
            </p:nvSpPr>
            <p:spPr>
              <a:xfrm>
                <a:off x="212892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3" name="任意多边形: 形状 1462"/>
              <p:cNvSpPr/>
              <p:nvPr/>
            </p:nvSpPr>
            <p:spPr>
              <a:xfrm>
                <a:off x="212892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4" name="任意多边形: 形状 1463"/>
              <p:cNvSpPr/>
              <p:nvPr/>
            </p:nvSpPr>
            <p:spPr>
              <a:xfrm>
                <a:off x="212892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5" name="任意多边形: 形状 1464"/>
              <p:cNvSpPr/>
              <p:nvPr/>
            </p:nvSpPr>
            <p:spPr>
              <a:xfrm>
                <a:off x="212892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6" name="任意多边形: 形状 1465"/>
              <p:cNvSpPr/>
              <p:nvPr/>
            </p:nvSpPr>
            <p:spPr>
              <a:xfrm>
                <a:off x="212892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7" name="任意多边形: 形状 1466"/>
              <p:cNvSpPr/>
              <p:nvPr/>
            </p:nvSpPr>
            <p:spPr>
              <a:xfrm>
                <a:off x="30849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8" name="任意多边形: 形状 1467"/>
              <p:cNvSpPr/>
              <p:nvPr/>
            </p:nvSpPr>
            <p:spPr>
              <a:xfrm>
                <a:off x="30849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69" name="任意多边形: 形状 1468"/>
              <p:cNvSpPr/>
              <p:nvPr/>
            </p:nvSpPr>
            <p:spPr>
              <a:xfrm>
                <a:off x="38168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0" name="任意多边形: 形状 1469"/>
              <p:cNvSpPr/>
              <p:nvPr/>
            </p:nvSpPr>
            <p:spPr>
              <a:xfrm>
                <a:off x="38168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1" name="任意多边形: 形状 1470"/>
              <p:cNvSpPr/>
              <p:nvPr/>
            </p:nvSpPr>
            <p:spPr>
              <a:xfrm>
                <a:off x="38168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2" name="任意多边形: 形状 1471"/>
              <p:cNvSpPr/>
              <p:nvPr/>
            </p:nvSpPr>
            <p:spPr>
              <a:xfrm>
                <a:off x="30849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3" name="任意多边形: 形状 1472"/>
              <p:cNvSpPr/>
              <p:nvPr/>
            </p:nvSpPr>
            <p:spPr>
              <a:xfrm>
                <a:off x="30849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4" name="任意多边形: 形状 1473"/>
              <p:cNvSpPr/>
              <p:nvPr/>
            </p:nvSpPr>
            <p:spPr>
              <a:xfrm>
                <a:off x="30849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5" name="任意多边形: 形状 1474"/>
              <p:cNvSpPr/>
              <p:nvPr/>
            </p:nvSpPr>
            <p:spPr>
              <a:xfrm>
                <a:off x="30849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6" name="任意多边形: 形状 1475"/>
              <p:cNvSpPr/>
              <p:nvPr/>
            </p:nvSpPr>
            <p:spPr>
              <a:xfrm>
                <a:off x="30849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7" name="任意多边形: 形状 1476"/>
              <p:cNvSpPr/>
              <p:nvPr/>
            </p:nvSpPr>
            <p:spPr>
              <a:xfrm>
                <a:off x="30849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8" name="任意多边形: 形状 1477"/>
              <p:cNvSpPr/>
              <p:nvPr/>
            </p:nvSpPr>
            <p:spPr>
              <a:xfrm>
                <a:off x="30849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79" name="任意多边形: 形状 1478"/>
              <p:cNvSpPr/>
              <p:nvPr/>
            </p:nvSpPr>
            <p:spPr>
              <a:xfrm>
                <a:off x="38168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0" name="任意多边形: 形状 1479"/>
              <p:cNvSpPr/>
              <p:nvPr/>
            </p:nvSpPr>
            <p:spPr>
              <a:xfrm>
                <a:off x="65656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1" name="任意多边形: 形状 1480"/>
              <p:cNvSpPr/>
              <p:nvPr/>
            </p:nvSpPr>
            <p:spPr>
              <a:xfrm>
                <a:off x="38168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2" name="任意多边形: 形状 1481"/>
              <p:cNvSpPr/>
              <p:nvPr/>
            </p:nvSpPr>
            <p:spPr>
              <a:xfrm>
                <a:off x="212892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3" name="任意多边形: 形状 1482"/>
              <p:cNvSpPr/>
              <p:nvPr/>
            </p:nvSpPr>
            <p:spPr>
              <a:xfrm>
                <a:off x="212892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4" name="任意多边形: 形状 1483"/>
              <p:cNvSpPr/>
              <p:nvPr/>
            </p:nvSpPr>
            <p:spPr>
              <a:xfrm>
                <a:off x="212892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5" name="任意多边形: 形状 1484"/>
              <p:cNvSpPr/>
              <p:nvPr/>
            </p:nvSpPr>
            <p:spPr>
              <a:xfrm>
                <a:off x="212892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6" name="任意多边形: 形状 1485"/>
              <p:cNvSpPr/>
              <p:nvPr/>
            </p:nvSpPr>
            <p:spPr>
              <a:xfrm>
                <a:off x="132947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7" name="任意多边形: 形状 1486"/>
              <p:cNvSpPr/>
              <p:nvPr/>
            </p:nvSpPr>
            <p:spPr>
              <a:xfrm>
                <a:off x="132947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8" name="任意多边形: 形状 1487"/>
              <p:cNvSpPr/>
              <p:nvPr/>
            </p:nvSpPr>
            <p:spPr>
              <a:xfrm>
                <a:off x="132947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89" name="任意多边形: 形状 1488"/>
              <p:cNvSpPr/>
              <p:nvPr/>
            </p:nvSpPr>
            <p:spPr>
              <a:xfrm>
                <a:off x="132947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0" name="任意多边形: 形状 1489"/>
              <p:cNvSpPr/>
              <p:nvPr/>
            </p:nvSpPr>
            <p:spPr>
              <a:xfrm>
                <a:off x="463120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1" name="任意多边形: 形状 1490"/>
              <p:cNvSpPr/>
              <p:nvPr/>
            </p:nvSpPr>
            <p:spPr>
              <a:xfrm>
                <a:off x="463120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2" name="任意多边形: 形状 1491"/>
              <p:cNvSpPr/>
              <p:nvPr/>
            </p:nvSpPr>
            <p:spPr>
              <a:xfrm>
                <a:off x="463120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3" name="任意多边形: 形状 1492"/>
              <p:cNvSpPr/>
              <p:nvPr/>
            </p:nvSpPr>
            <p:spPr>
              <a:xfrm>
                <a:off x="463120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4" name="任意多边形: 形状 1493"/>
              <p:cNvSpPr/>
              <p:nvPr/>
            </p:nvSpPr>
            <p:spPr>
              <a:xfrm>
                <a:off x="463120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5" name="任意多边形: 形状 1494"/>
              <p:cNvSpPr/>
              <p:nvPr/>
            </p:nvSpPr>
            <p:spPr>
              <a:xfrm>
                <a:off x="463120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6" name="任意多边形: 形状 1495"/>
              <p:cNvSpPr/>
              <p:nvPr/>
            </p:nvSpPr>
            <p:spPr>
              <a:xfrm>
                <a:off x="463120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7" name="任意多边形: 形状 1496"/>
              <p:cNvSpPr/>
              <p:nvPr/>
            </p:nvSpPr>
            <p:spPr>
              <a:xfrm>
                <a:off x="463120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8" name="任意多边形: 形状 1497"/>
              <p:cNvSpPr/>
              <p:nvPr/>
            </p:nvSpPr>
            <p:spPr>
              <a:xfrm>
                <a:off x="463120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499" name="任意多边形: 形状 1498"/>
              <p:cNvSpPr/>
              <p:nvPr/>
            </p:nvSpPr>
            <p:spPr>
              <a:xfrm>
                <a:off x="463120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0" name="任意多边形: 形状 1499"/>
              <p:cNvSpPr/>
              <p:nvPr/>
            </p:nvSpPr>
            <p:spPr>
              <a:xfrm>
                <a:off x="463120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1" name="任意多边形: 形状 1500"/>
              <p:cNvSpPr/>
              <p:nvPr/>
            </p:nvSpPr>
            <p:spPr>
              <a:xfrm>
                <a:off x="105509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2" name="任意多边形: 形状 1501"/>
              <p:cNvSpPr/>
              <p:nvPr/>
            </p:nvSpPr>
            <p:spPr>
              <a:xfrm>
                <a:off x="105509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3" name="任意多边形: 形状 1502"/>
              <p:cNvSpPr/>
              <p:nvPr/>
            </p:nvSpPr>
            <p:spPr>
              <a:xfrm>
                <a:off x="105509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4" name="任意多边形: 形状 1503"/>
              <p:cNvSpPr/>
              <p:nvPr/>
            </p:nvSpPr>
            <p:spPr>
              <a:xfrm>
                <a:off x="105509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5" name="任意多边形: 形状 1504"/>
              <p:cNvSpPr/>
              <p:nvPr/>
            </p:nvSpPr>
            <p:spPr>
              <a:xfrm>
                <a:off x="905939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6" name="任意多边形: 形状 1505"/>
              <p:cNvSpPr/>
              <p:nvPr/>
            </p:nvSpPr>
            <p:spPr>
              <a:xfrm>
                <a:off x="905939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7" name="任意多边形: 形状 1506"/>
              <p:cNvSpPr/>
              <p:nvPr/>
            </p:nvSpPr>
            <p:spPr>
              <a:xfrm>
                <a:off x="105509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8" name="任意多边形: 形状 1507"/>
              <p:cNvSpPr/>
              <p:nvPr/>
            </p:nvSpPr>
            <p:spPr>
              <a:xfrm>
                <a:off x="105509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09" name="任意多边形: 形状 1508"/>
              <p:cNvSpPr/>
              <p:nvPr/>
            </p:nvSpPr>
            <p:spPr>
              <a:xfrm>
                <a:off x="1153705" y="556994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0" name="任意多边形: 形状 1509"/>
              <p:cNvSpPr/>
              <p:nvPr/>
            </p:nvSpPr>
            <p:spPr>
              <a:xfrm>
                <a:off x="1153705" y="5369457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1" name="任意多边形: 形状 1510"/>
              <p:cNvSpPr/>
              <p:nvPr/>
            </p:nvSpPr>
            <p:spPr>
              <a:xfrm>
                <a:off x="1153705" y="5687132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2" name="任意多边形: 形状 1511"/>
              <p:cNvSpPr/>
              <p:nvPr/>
            </p:nvSpPr>
            <p:spPr>
              <a:xfrm>
                <a:off x="1153705" y="593351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3" name="任意多边形: 形状 1512"/>
              <p:cNvSpPr/>
              <p:nvPr/>
            </p:nvSpPr>
            <p:spPr>
              <a:xfrm>
                <a:off x="1153705" y="603877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4" name="任意多边形: 形状 1513"/>
              <p:cNvSpPr/>
              <p:nvPr/>
            </p:nvSpPr>
            <p:spPr>
              <a:xfrm>
                <a:off x="1153705" y="6795464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5" name="任意多边形: 形状 1514"/>
              <p:cNvSpPr/>
              <p:nvPr/>
            </p:nvSpPr>
            <p:spPr>
              <a:xfrm>
                <a:off x="1153705" y="668672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6" name="任意多边形: 形状 1515"/>
              <p:cNvSpPr/>
              <p:nvPr/>
            </p:nvSpPr>
            <p:spPr>
              <a:xfrm>
                <a:off x="1153705" y="6590538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7" name="任意多边形: 形状 1516"/>
              <p:cNvSpPr/>
              <p:nvPr/>
            </p:nvSpPr>
            <p:spPr>
              <a:xfrm>
                <a:off x="1153705" y="6494320"/>
                <a:ext cx="113303" cy="62535"/>
              </a:xfrm>
              <a:custGeom>
                <a:avLst/>
                <a:gdLst>
                  <a:gd name="connsiteX0" fmla="*/ 133753 w 133753"/>
                  <a:gd name="connsiteY0" fmla="*/ 74803 h 74803"/>
                  <a:gd name="connsiteX1" fmla="*/ 0 w 133753"/>
                  <a:gd name="connsiteY1" fmla="*/ 74803 h 74803"/>
                  <a:gd name="connsiteX2" fmla="*/ 0 w 133753"/>
                  <a:gd name="connsiteY2" fmla="*/ 0 h 74803"/>
                  <a:gd name="connsiteX3" fmla="*/ 133753 w 133753"/>
                  <a:gd name="connsiteY3" fmla="*/ 0 h 74803"/>
                  <a:gd name="connsiteX4" fmla="*/ 133753 w 133753"/>
                  <a:gd name="connsiteY4" fmla="*/ 74803 h 74803"/>
                  <a:gd name="connsiteX5" fmla="*/ 16867 w 133753"/>
                  <a:gd name="connsiteY5" fmla="*/ 57902 h 74803"/>
                  <a:gd name="connsiteX6" fmla="*/ 116818 w 133753"/>
                  <a:gd name="connsiteY6" fmla="*/ 57902 h 74803"/>
                  <a:gd name="connsiteX7" fmla="*/ 116818 w 133753"/>
                  <a:gd name="connsiteY7" fmla="*/ 16901 h 74803"/>
                  <a:gd name="connsiteX8" fmla="*/ 16867 w 133753"/>
                  <a:gd name="connsiteY8" fmla="*/ 16901 h 74803"/>
                  <a:gd name="connsiteX9" fmla="*/ 16867 w 133753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3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867" y="57902"/>
                    </a:moveTo>
                    <a:lnTo>
                      <a:pt x="116818" y="57902"/>
                    </a:lnTo>
                    <a:lnTo>
                      <a:pt x="116818" y="16901"/>
                    </a:lnTo>
                    <a:lnTo>
                      <a:pt x="16867" y="16901"/>
                    </a:lnTo>
                    <a:lnTo>
                      <a:pt x="16867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8" name="任意多边形: 形状 1517"/>
              <p:cNvSpPr/>
              <p:nvPr/>
            </p:nvSpPr>
            <p:spPr>
              <a:xfrm>
                <a:off x="105509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19" name="任意多边形: 形状 1518"/>
              <p:cNvSpPr/>
              <p:nvPr/>
            </p:nvSpPr>
            <p:spPr>
              <a:xfrm>
                <a:off x="105509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0" name="任意多边形: 形状 1519"/>
              <p:cNvSpPr/>
              <p:nvPr/>
            </p:nvSpPr>
            <p:spPr>
              <a:xfrm>
                <a:off x="105509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1" name="任意多边形: 形状 1520"/>
              <p:cNvSpPr/>
              <p:nvPr/>
            </p:nvSpPr>
            <p:spPr>
              <a:xfrm>
                <a:off x="212892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2" name="任意多边形: 形状 1521"/>
              <p:cNvSpPr/>
              <p:nvPr/>
            </p:nvSpPr>
            <p:spPr>
              <a:xfrm>
                <a:off x="212892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3" name="任意多边形: 形状 1522"/>
              <p:cNvSpPr/>
              <p:nvPr/>
            </p:nvSpPr>
            <p:spPr>
              <a:xfrm>
                <a:off x="212892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4" name="任意多边形: 形状 1523"/>
              <p:cNvSpPr/>
              <p:nvPr/>
            </p:nvSpPr>
            <p:spPr>
              <a:xfrm>
                <a:off x="212892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5" name="任意多边形: 形状 1524"/>
              <p:cNvSpPr/>
              <p:nvPr/>
            </p:nvSpPr>
            <p:spPr>
              <a:xfrm>
                <a:off x="1342888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6" name="任意多边形: 形状 1525"/>
              <p:cNvSpPr/>
              <p:nvPr/>
            </p:nvSpPr>
            <p:spPr>
              <a:xfrm>
                <a:off x="1342888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7" name="任意多边形: 形状 1526"/>
              <p:cNvSpPr/>
              <p:nvPr/>
            </p:nvSpPr>
            <p:spPr>
              <a:xfrm>
                <a:off x="1342888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8" name="任意多边形: 形状 1527"/>
              <p:cNvSpPr/>
              <p:nvPr/>
            </p:nvSpPr>
            <p:spPr>
              <a:xfrm>
                <a:off x="1342888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29" name="任意多边形: 形状 1528"/>
              <p:cNvSpPr/>
              <p:nvPr/>
            </p:nvSpPr>
            <p:spPr>
              <a:xfrm>
                <a:off x="1342888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0" name="任意多边形: 形状 1529"/>
              <p:cNvSpPr/>
              <p:nvPr/>
            </p:nvSpPr>
            <p:spPr>
              <a:xfrm>
                <a:off x="1342888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1" name="任意多边形: 形状 1530"/>
              <p:cNvSpPr/>
              <p:nvPr/>
            </p:nvSpPr>
            <p:spPr>
              <a:xfrm>
                <a:off x="1342888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2" name="任意多边形: 形状 1531"/>
              <p:cNvSpPr/>
              <p:nvPr/>
            </p:nvSpPr>
            <p:spPr>
              <a:xfrm>
                <a:off x="1342888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3" name="任意多边形: 形状 1532"/>
              <p:cNvSpPr/>
              <p:nvPr/>
            </p:nvSpPr>
            <p:spPr>
              <a:xfrm>
                <a:off x="1342888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4" name="任意多边形: 形状 1533"/>
              <p:cNvSpPr/>
              <p:nvPr/>
            </p:nvSpPr>
            <p:spPr>
              <a:xfrm>
                <a:off x="1342888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5" name="任意多边形: 形状 1534"/>
              <p:cNvSpPr/>
              <p:nvPr/>
            </p:nvSpPr>
            <p:spPr>
              <a:xfrm>
                <a:off x="1342888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6" name="任意多边形: 形状 1535"/>
              <p:cNvSpPr/>
              <p:nvPr/>
            </p:nvSpPr>
            <p:spPr>
              <a:xfrm>
                <a:off x="1342888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7" name="任意多边形: 形状 1536"/>
              <p:cNvSpPr/>
              <p:nvPr/>
            </p:nvSpPr>
            <p:spPr>
              <a:xfrm>
                <a:off x="1342888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8" name="任意多边形: 形状 1537"/>
              <p:cNvSpPr/>
              <p:nvPr/>
            </p:nvSpPr>
            <p:spPr>
              <a:xfrm>
                <a:off x="1342888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39" name="任意多边形: 形状 1538"/>
              <p:cNvSpPr/>
              <p:nvPr/>
            </p:nvSpPr>
            <p:spPr>
              <a:xfrm>
                <a:off x="1342888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0" name="任意多边形: 形状 1539"/>
              <p:cNvSpPr/>
              <p:nvPr/>
            </p:nvSpPr>
            <p:spPr>
              <a:xfrm>
                <a:off x="1342888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1" name="任意多边形: 形状 1540"/>
              <p:cNvSpPr/>
              <p:nvPr/>
            </p:nvSpPr>
            <p:spPr>
              <a:xfrm>
                <a:off x="1342888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2" name="任意多边形: 形状 1541"/>
              <p:cNvSpPr/>
              <p:nvPr/>
            </p:nvSpPr>
            <p:spPr>
              <a:xfrm>
                <a:off x="1342888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3" name="任意多边形: 形状 1542"/>
              <p:cNvSpPr/>
              <p:nvPr/>
            </p:nvSpPr>
            <p:spPr>
              <a:xfrm>
                <a:off x="1342888" y="519312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4" name="任意多边形: 形状 1543"/>
              <p:cNvSpPr/>
              <p:nvPr/>
            </p:nvSpPr>
            <p:spPr>
              <a:xfrm>
                <a:off x="1342888" y="512824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5" name="任意多边形: 形状 1544"/>
              <p:cNvSpPr/>
              <p:nvPr/>
            </p:nvSpPr>
            <p:spPr>
              <a:xfrm>
                <a:off x="1342888" y="499334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6" name="任意多边形: 形状 1545"/>
              <p:cNvSpPr/>
              <p:nvPr/>
            </p:nvSpPr>
            <p:spPr>
              <a:xfrm>
                <a:off x="1342888" y="492996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7" name="任意多边形: 形状 1546"/>
              <p:cNvSpPr/>
              <p:nvPr/>
            </p:nvSpPr>
            <p:spPr>
              <a:xfrm>
                <a:off x="1342888" y="486657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8" name="任意多边形: 形状 1547"/>
              <p:cNvSpPr/>
              <p:nvPr/>
            </p:nvSpPr>
            <p:spPr>
              <a:xfrm>
                <a:off x="1342888" y="480316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49" name="任意多边形: 形状 1548"/>
              <p:cNvSpPr/>
              <p:nvPr/>
            </p:nvSpPr>
            <p:spPr>
              <a:xfrm>
                <a:off x="1475833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0" name="任意多边形: 形状 1549"/>
              <p:cNvSpPr/>
              <p:nvPr/>
            </p:nvSpPr>
            <p:spPr>
              <a:xfrm>
                <a:off x="1475833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1" name="任意多边形: 形状 1550"/>
              <p:cNvSpPr/>
              <p:nvPr/>
            </p:nvSpPr>
            <p:spPr>
              <a:xfrm>
                <a:off x="1475833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2" name="任意多边形: 形状 1551"/>
              <p:cNvSpPr/>
              <p:nvPr/>
            </p:nvSpPr>
            <p:spPr>
              <a:xfrm>
                <a:off x="1475833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3" name="任意多边形: 形状 1552"/>
              <p:cNvSpPr/>
              <p:nvPr/>
            </p:nvSpPr>
            <p:spPr>
              <a:xfrm>
                <a:off x="1475833" y="482860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4" name="任意多边形: 形状 1553"/>
              <p:cNvSpPr/>
              <p:nvPr/>
            </p:nvSpPr>
            <p:spPr>
              <a:xfrm>
                <a:off x="1475833" y="490453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5" name="任意多边形: 形状 1554"/>
              <p:cNvSpPr/>
              <p:nvPr/>
            </p:nvSpPr>
            <p:spPr>
              <a:xfrm>
                <a:off x="1475833" y="498043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6" name="任意多边形: 形状 1555"/>
              <p:cNvSpPr/>
              <p:nvPr/>
            </p:nvSpPr>
            <p:spPr>
              <a:xfrm>
                <a:off x="1475833" y="505635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7" name="任意多边形: 形状 1556"/>
              <p:cNvSpPr/>
              <p:nvPr/>
            </p:nvSpPr>
            <p:spPr>
              <a:xfrm>
                <a:off x="1475833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8" name="任意多边形: 形状 1557"/>
              <p:cNvSpPr/>
              <p:nvPr/>
            </p:nvSpPr>
            <p:spPr>
              <a:xfrm>
                <a:off x="1475833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59" name="任意多边形: 形状 1558"/>
              <p:cNvSpPr/>
              <p:nvPr/>
            </p:nvSpPr>
            <p:spPr>
              <a:xfrm>
                <a:off x="1475833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0" name="任意多边形: 形状 1559"/>
              <p:cNvSpPr/>
              <p:nvPr/>
            </p:nvSpPr>
            <p:spPr>
              <a:xfrm>
                <a:off x="1475833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1" name="任意多边形: 形状 1560"/>
              <p:cNvSpPr/>
              <p:nvPr/>
            </p:nvSpPr>
            <p:spPr>
              <a:xfrm>
                <a:off x="1475833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2" name="任意多边形: 形状 1561"/>
              <p:cNvSpPr/>
              <p:nvPr/>
            </p:nvSpPr>
            <p:spPr>
              <a:xfrm>
                <a:off x="1475833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3" name="任意多边形: 形状 1562"/>
              <p:cNvSpPr/>
              <p:nvPr/>
            </p:nvSpPr>
            <p:spPr>
              <a:xfrm>
                <a:off x="1475833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4" name="任意多边形: 形状 1563"/>
              <p:cNvSpPr/>
              <p:nvPr/>
            </p:nvSpPr>
            <p:spPr>
              <a:xfrm>
                <a:off x="1475833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5" name="任意多边形: 形状 1564"/>
              <p:cNvSpPr/>
              <p:nvPr/>
            </p:nvSpPr>
            <p:spPr>
              <a:xfrm>
                <a:off x="1475833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6" name="任意多边形: 形状 1565"/>
              <p:cNvSpPr/>
              <p:nvPr/>
            </p:nvSpPr>
            <p:spPr>
              <a:xfrm>
                <a:off x="1475833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7" name="任意多边形: 形状 1566"/>
              <p:cNvSpPr/>
              <p:nvPr/>
            </p:nvSpPr>
            <p:spPr>
              <a:xfrm>
                <a:off x="1475833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8" name="任意多边形: 形状 1567"/>
              <p:cNvSpPr/>
              <p:nvPr/>
            </p:nvSpPr>
            <p:spPr>
              <a:xfrm>
                <a:off x="1475833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69" name="任意多边形: 形状 1568"/>
              <p:cNvSpPr/>
              <p:nvPr/>
            </p:nvSpPr>
            <p:spPr>
              <a:xfrm>
                <a:off x="1555749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0" name="任意多边形: 形状 1569"/>
              <p:cNvSpPr/>
              <p:nvPr/>
            </p:nvSpPr>
            <p:spPr>
              <a:xfrm>
                <a:off x="1555749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1" name="任意多边形: 形状 1570"/>
              <p:cNvSpPr/>
              <p:nvPr/>
            </p:nvSpPr>
            <p:spPr>
              <a:xfrm>
                <a:off x="1555749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2" name="任意多边形: 形状 1571"/>
              <p:cNvSpPr/>
              <p:nvPr/>
            </p:nvSpPr>
            <p:spPr>
              <a:xfrm>
                <a:off x="1555749" y="47843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3" name="任意多边形: 形状 1572"/>
              <p:cNvSpPr/>
              <p:nvPr/>
            </p:nvSpPr>
            <p:spPr>
              <a:xfrm>
                <a:off x="1555749" y="48602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4" name="任意多边形: 形状 1573"/>
              <p:cNvSpPr/>
              <p:nvPr/>
            </p:nvSpPr>
            <p:spPr>
              <a:xfrm>
                <a:off x="1555749" y="49362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5" name="任意多边形: 形状 1574"/>
              <p:cNvSpPr/>
              <p:nvPr/>
            </p:nvSpPr>
            <p:spPr>
              <a:xfrm>
                <a:off x="1555749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6" name="任意多边形: 形状 1575"/>
              <p:cNvSpPr/>
              <p:nvPr/>
            </p:nvSpPr>
            <p:spPr>
              <a:xfrm>
                <a:off x="1555749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7" name="任意多边形: 形状 1576"/>
              <p:cNvSpPr/>
              <p:nvPr/>
            </p:nvSpPr>
            <p:spPr>
              <a:xfrm>
                <a:off x="1555749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8" name="任意多边形: 形状 1577"/>
              <p:cNvSpPr/>
              <p:nvPr/>
            </p:nvSpPr>
            <p:spPr>
              <a:xfrm>
                <a:off x="155574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79" name="任意多边形: 形状 1578"/>
              <p:cNvSpPr/>
              <p:nvPr/>
            </p:nvSpPr>
            <p:spPr>
              <a:xfrm>
                <a:off x="155574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0" name="任意多边形: 形状 1579"/>
              <p:cNvSpPr/>
              <p:nvPr/>
            </p:nvSpPr>
            <p:spPr>
              <a:xfrm>
                <a:off x="155574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1" name="任意多边形: 形状 1580"/>
              <p:cNvSpPr/>
              <p:nvPr/>
            </p:nvSpPr>
            <p:spPr>
              <a:xfrm>
                <a:off x="1555749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2" name="任意多边形: 形状 1581"/>
              <p:cNvSpPr/>
              <p:nvPr/>
            </p:nvSpPr>
            <p:spPr>
              <a:xfrm>
                <a:off x="1555749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3" name="任意多边形: 形状 1582"/>
              <p:cNvSpPr/>
              <p:nvPr/>
            </p:nvSpPr>
            <p:spPr>
              <a:xfrm>
                <a:off x="1555749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4" name="任意多边形: 形状 1583"/>
              <p:cNvSpPr/>
              <p:nvPr/>
            </p:nvSpPr>
            <p:spPr>
              <a:xfrm>
                <a:off x="1555749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5" name="任意多边形: 形状 1584"/>
              <p:cNvSpPr/>
              <p:nvPr/>
            </p:nvSpPr>
            <p:spPr>
              <a:xfrm>
                <a:off x="1342888" y="462073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6" name="任意多边形: 形状 1585"/>
              <p:cNvSpPr/>
              <p:nvPr/>
            </p:nvSpPr>
            <p:spPr>
              <a:xfrm>
                <a:off x="1342888" y="45558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7" name="任意多边形: 形状 1586"/>
              <p:cNvSpPr/>
              <p:nvPr/>
            </p:nvSpPr>
            <p:spPr>
              <a:xfrm>
                <a:off x="1342888" y="4490975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8" name="任意多边形: 形状 1587"/>
              <p:cNvSpPr/>
              <p:nvPr/>
            </p:nvSpPr>
            <p:spPr>
              <a:xfrm>
                <a:off x="1342888" y="435607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89" name="任意多边形: 形状 1588"/>
              <p:cNvSpPr/>
              <p:nvPr/>
            </p:nvSpPr>
            <p:spPr>
              <a:xfrm>
                <a:off x="1342888" y="429269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0" name="任意多边形: 形状 1589"/>
              <p:cNvSpPr/>
              <p:nvPr/>
            </p:nvSpPr>
            <p:spPr>
              <a:xfrm>
                <a:off x="1342888" y="422927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1" name="任意多边形: 形状 1590"/>
              <p:cNvSpPr/>
              <p:nvPr/>
            </p:nvSpPr>
            <p:spPr>
              <a:xfrm>
                <a:off x="1342888" y="416589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2" name="任意多边形: 形状 1591"/>
              <p:cNvSpPr/>
              <p:nvPr/>
            </p:nvSpPr>
            <p:spPr>
              <a:xfrm>
                <a:off x="1475833" y="385110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3" name="任意多边形: 形状 1592"/>
              <p:cNvSpPr/>
              <p:nvPr/>
            </p:nvSpPr>
            <p:spPr>
              <a:xfrm>
                <a:off x="1475833" y="392703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4" name="任意多边形: 形状 1593"/>
              <p:cNvSpPr/>
              <p:nvPr/>
            </p:nvSpPr>
            <p:spPr>
              <a:xfrm>
                <a:off x="1475833" y="40029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5" name="任意多边形: 形状 1594"/>
              <p:cNvSpPr/>
              <p:nvPr/>
            </p:nvSpPr>
            <p:spPr>
              <a:xfrm>
                <a:off x="1475833" y="36189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6" name="任意多边形: 形状 1595"/>
              <p:cNvSpPr/>
              <p:nvPr/>
            </p:nvSpPr>
            <p:spPr>
              <a:xfrm>
                <a:off x="1475833" y="36948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7" name="任意多边形: 形状 1596"/>
              <p:cNvSpPr/>
              <p:nvPr/>
            </p:nvSpPr>
            <p:spPr>
              <a:xfrm>
                <a:off x="1475833" y="377076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8" name="任意多边形: 形状 1597"/>
              <p:cNvSpPr/>
              <p:nvPr/>
            </p:nvSpPr>
            <p:spPr>
              <a:xfrm>
                <a:off x="1475833" y="40788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599" name="任意多边形: 形状 1598"/>
              <p:cNvSpPr/>
              <p:nvPr/>
            </p:nvSpPr>
            <p:spPr>
              <a:xfrm>
                <a:off x="1475833" y="41548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0" name="任意多边形: 形状 1599"/>
              <p:cNvSpPr/>
              <p:nvPr/>
            </p:nvSpPr>
            <p:spPr>
              <a:xfrm>
                <a:off x="1475833" y="42307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1" name="任意多边形: 形状 1600"/>
              <p:cNvSpPr/>
              <p:nvPr/>
            </p:nvSpPr>
            <p:spPr>
              <a:xfrm>
                <a:off x="1475833" y="430667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2" name="任意多边形: 形状 1601"/>
              <p:cNvSpPr/>
              <p:nvPr/>
            </p:nvSpPr>
            <p:spPr>
              <a:xfrm>
                <a:off x="1475833" y="438260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3" name="任意多边形: 形状 1602"/>
              <p:cNvSpPr/>
              <p:nvPr/>
            </p:nvSpPr>
            <p:spPr>
              <a:xfrm>
                <a:off x="1475833" y="445853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4" name="任意多边形: 形状 1603"/>
              <p:cNvSpPr/>
              <p:nvPr/>
            </p:nvSpPr>
            <p:spPr>
              <a:xfrm>
                <a:off x="1475833" y="45344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5" name="任意多边形: 形状 1604"/>
              <p:cNvSpPr/>
              <p:nvPr/>
            </p:nvSpPr>
            <p:spPr>
              <a:xfrm>
                <a:off x="1475833" y="46103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6" name="任意多边形: 形状 1605"/>
              <p:cNvSpPr/>
              <p:nvPr/>
            </p:nvSpPr>
            <p:spPr>
              <a:xfrm>
                <a:off x="1475833" y="46863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7" name="任意多边形: 形状 1606"/>
              <p:cNvSpPr/>
              <p:nvPr/>
            </p:nvSpPr>
            <p:spPr>
              <a:xfrm>
                <a:off x="1555749" y="37276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8" name="任意多边形: 形状 1607"/>
              <p:cNvSpPr/>
              <p:nvPr/>
            </p:nvSpPr>
            <p:spPr>
              <a:xfrm>
                <a:off x="1555749" y="38035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09" name="任意多边形: 形状 1608"/>
              <p:cNvSpPr/>
              <p:nvPr/>
            </p:nvSpPr>
            <p:spPr>
              <a:xfrm>
                <a:off x="1555749" y="38795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0" name="任意多边形: 形状 1609"/>
              <p:cNvSpPr/>
              <p:nvPr/>
            </p:nvSpPr>
            <p:spPr>
              <a:xfrm>
                <a:off x="1555749" y="395543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1" name="任意多边形: 形状 1610"/>
              <p:cNvSpPr/>
              <p:nvPr/>
            </p:nvSpPr>
            <p:spPr>
              <a:xfrm>
                <a:off x="1555749" y="4031360"/>
                <a:ext cx="65112" cy="64230"/>
              </a:xfrm>
              <a:custGeom>
                <a:avLst/>
                <a:gdLst>
                  <a:gd name="connsiteX0" fmla="*/ 76865 w 76864"/>
                  <a:gd name="connsiteY0" fmla="*/ 76831 h 76831"/>
                  <a:gd name="connsiteX1" fmla="*/ 0 w 76864"/>
                  <a:gd name="connsiteY1" fmla="*/ 76831 h 76831"/>
                  <a:gd name="connsiteX2" fmla="*/ 0 w 76864"/>
                  <a:gd name="connsiteY2" fmla="*/ 0 h 76831"/>
                  <a:gd name="connsiteX3" fmla="*/ 76865 w 76864"/>
                  <a:gd name="connsiteY3" fmla="*/ 0 h 76831"/>
                  <a:gd name="connsiteX4" fmla="*/ 76865 w 76864"/>
                  <a:gd name="connsiteY4" fmla="*/ 76831 h 76831"/>
                  <a:gd name="connsiteX5" fmla="*/ 16901 w 76864"/>
                  <a:gd name="connsiteY5" fmla="*/ 59930 h 76831"/>
                  <a:gd name="connsiteX6" fmla="*/ 59964 w 76864"/>
                  <a:gd name="connsiteY6" fmla="*/ 59930 h 76831"/>
                  <a:gd name="connsiteX7" fmla="*/ 59964 w 76864"/>
                  <a:gd name="connsiteY7" fmla="*/ 16901 h 76831"/>
                  <a:gd name="connsiteX8" fmla="*/ 16901 w 76864"/>
                  <a:gd name="connsiteY8" fmla="*/ 16901 h 76831"/>
                  <a:gd name="connsiteX9" fmla="*/ 16901 w 76864"/>
                  <a:gd name="connsiteY9" fmla="*/ 59930 h 7683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31">
                    <a:moveTo>
                      <a:pt x="76865" y="76831"/>
                    </a:moveTo>
                    <a:lnTo>
                      <a:pt x="0" y="76831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31"/>
                    </a:lnTo>
                    <a:close/>
                    <a:moveTo>
                      <a:pt x="16901" y="59930"/>
                    </a:moveTo>
                    <a:lnTo>
                      <a:pt x="59964" y="59930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3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2" name="任意多边形: 形状 1611"/>
              <p:cNvSpPr/>
              <p:nvPr/>
            </p:nvSpPr>
            <p:spPr>
              <a:xfrm>
                <a:off x="1555749" y="410726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3" name="任意多边形: 形状 1612"/>
              <p:cNvSpPr/>
              <p:nvPr/>
            </p:nvSpPr>
            <p:spPr>
              <a:xfrm>
                <a:off x="1555749" y="435754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4" name="任意多边形: 形状 1613"/>
              <p:cNvSpPr/>
              <p:nvPr/>
            </p:nvSpPr>
            <p:spPr>
              <a:xfrm>
                <a:off x="1555749" y="44334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5" name="任意多边形: 形状 1614"/>
              <p:cNvSpPr/>
              <p:nvPr/>
            </p:nvSpPr>
            <p:spPr>
              <a:xfrm>
                <a:off x="1555749" y="45094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6" name="任意多边形: 形状 1615"/>
              <p:cNvSpPr/>
              <p:nvPr/>
            </p:nvSpPr>
            <p:spPr>
              <a:xfrm>
                <a:off x="1555749" y="41831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7" name="任意多边形: 形状 1616"/>
              <p:cNvSpPr/>
              <p:nvPr/>
            </p:nvSpPr>
            <p:spPr>
              <a:xfrm>
                <a:off x="1555749" y="425911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8" name="任意多边形: 形状 1617"/>
              <p:cNvSpPr/>
              <p:nvPr/>
            </p:nvSpPr>
            <p:spPr>
              <a:xfrm>
                <a:off x="1555749" y="46232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19" name="任意多边形: 形状 1618"/>
              <p:cNvSpPr/>
              <p:nvPr/>
            </p:nvSpPr>
            <p:spPr>
              <a:xfrm>
                <a:off x="1555749" y="46992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0" name="任意多边形: 形状 1619"/>
              <p:cNvSpPr/>
              <p:nvPr/>
            </p:nvSpPr>
            <p:spPr>
              <a:xfrm>
                <a:off x="1342888" y="347295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1" name="任意多边形: 形状 1620"/>
              <p:cNvSpPr/>
              <p:nvPr/>
            </p:nvSpPr>
            <p:spPr>
              <a:xfrm>
                <a:off x="1342888" y="34080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2" name="任意多边形: 形状 1621"/>
              <p:cNvSpPr/>
              <p:nvPr/>
            </p:nvSpPr>
            <p:spPr>
              <a:xfrm>
                <a:off x="1342888" y="334322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3" name="任意多边形: 形状 1622"/>
              <p:cNvSpPr/>
              <p:nvPr/>
            </p:nvSpPr>
            <p:spPr>
              <a:xfrm>
                <a:off x="1342888" y="320832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4" name="任意多边形: 形状 1623"/>
              <p:cNvSpPr/>
              <p:nvPr/>
            </p:nvSpPr>
            <p:spPr>
              <a:xfrm>
                <a:off x="1342888" y="314491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5" name="任意多边形: 形状 1624"/>
              <p:cNvSpPr/>
              <p:nvPr/>
            </p:nvSpPr>
            <p:spPr>
              <a:xfrm>
                <a:off x="1342888" y="308152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6" name="任意多边形: 形状 1625"/>
              <p:cNvSpPr/>
              <p:nvPr/>
            </p:nvSpPr>
            <p:spPr>
              <a:xfrm>
                <a:off x="1342888" y="301811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7" name="任意多边形: 形状 1626"/>
              <p:cNvSpPr/>
              <p:nvPr/>
            </p:nvSpPr>
            <p:spPr>
              <a:xfrm>
                <a:off x="1342888" y="3728012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8" name="任意多边形: 形状 1627"/>
              <p:cNvSpPr/>
              <p:nvPr/>
            </p:nvSpPr>
            <p:spPr>
              <a:xfrm>
                <a:off x="1342888" y="366462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29" name="任意多边形: 形状 1628"/>
              <p:cNvSpPr/>
              <p:nvPr/>
            </p:nvSpPr>
            <p:spPr>
              <a:xfrm>
                <a:off x="1342888" y="360121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0" name="任意多边形: 形状 1629"/>
              <p:cNvSpPr/>
              <p:nvPr/>
            </p:nvSpPr>
            <p:spPr>
              <a:xfrm>
                <a:off x="1342888" y="353783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1" name="任意多边形: 形状 1630"/>
              <p:cNvSpPr/>
              <p:nvPr/>
            </p:nvSpPr>
            <p:spPr>
              <a:xfrm>
                <a:off x="1342888" y="398086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2" name="任意多边形: 形状 1631"/>
              <p:cNvSpPr/>
              <p:nvPr/>
            </p:nvSpPr>
            <p:spPr>
              <a:xfrm>
                <a:off x="1342888" y="391748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3" name="任意多边形: 形状 1632"/>
              <p:cNvSpPr/>
              <p:nvPr/>
            </p:nvSpPr>
            <p:spPr>
              <a:xfrm>
                <a:off x="1342888" y="3854070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4" name="任意多边形: 形状 1633"/>
              <p:cNvSpPr/>
              <p:nvPr/>
            </p:nvSpPr>
            <p:spPr>
              <a:xfrm>
                <a:off x="1969419" y="6180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5" name="任意多边形: 形状 1634"/>
              <p:cNvSpPr/>
              <p:nvPr/>
            </p:nvSpPr>
            <p:spPr>
              <a:xfrm>
                <a:off x="1969419" y="625596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6" name="任意多边形: 形状 1635"/>
              <p:cNvSpPr/>
              <p:nvPr/>
            </p:nvSpPr>
            <p:spPr>
              <a:xfrm>
                <a:off x="1969419" y="633189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7" name="任意多边形: 形状 1636"/>
              <p:cNvSpPr/>
              <p:nvPr/>
            </p:nvSpPr>
            <p:spPr>
              <a:xfrm>
                <a:off x="1969419" y="59325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8" name="任意多边形: 形状 1637"/>
              <p:cNvSpPr/>
              <p:nvPr/>
            </p:nvSpPr>
            <p:spPr>
              <a:xfrm>
                <a:off x="1969419" y="60084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39" name="任意多边形: 形状 1638"/>
              <p:cNvSpPr/>
              <p:nvPr/>
            </p:nvSpPr>
            <p:spPr>
              <a:xfrm>
                <a:off x="1969419" y="60843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0" name="任意多边形: 形状 1639"/>
              <p:cNvSpPr/>
              <p:nvPr/>
            </p:nvSpPr>
            <p:spPr>
              <a:xfrm>
                <a:off x="1969419" y="640782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1" name="任意多边形: 形状 1640"/>
              <p:cNvSpPr/>
              <p:nvPr/>
            </p:nvSpPr>
            <p:spPr>
              <a:xfrm>
                <a:off x="1969419" y="648375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2" name="任意多边形: 形状 1641"/>
              <p:cNvSpPr/>
              <p:nvPr/>
            </p:nvSpPr>
            <p:spPr>
              <a:xfrm>
                <a:off x="1969419" y="65596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3" name="任意多边形: 形状 1642"/>
              <p:cNvSpPr/>
              <p:nvPr/>
            </p:nvSpPr>
            <p:spPr>
              <a:xfrm>
                <a:off x="1969419" y="663561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4" name="任意多边形: 形状 1643"/>
              <p:cNvSpPr/>
              <p:nvPr/>
            </p:nvSpPr>
            <p:spPr>
              <a:xfrm>
                <a:off x="1969419" y="671153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5" name="任意多边形: 形状 1644"/>
              <p:cNvSpPr/>
              <p:nvPr/>
            </p:nvSpPr>
            <p:spPr>
              <a:xfrm>
                <a:off x="196941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6" name="任意多边形: 形状 1645"/>
              <p:cNvSpPr/>
              <p:nvPr/>
            </p:nvSpPr>
            <p:spPr>
              <a:xfrm>
                <a:off x="1342888" y="37906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7" name="任意多边形: 形状 1646"/>
              <p:cNvSpPr/>
              <p:nvPr/>
            </p:nvSpPr>
            <p:spPr>
              <a:xfrm>
                <a:off x="1475833" y="27033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8" name="任意多边形: 形状 1647"/>
              <p:cNvSpPr/>
              <p:nvPr/>
            </p:nvSpPr>
            <p:spPr>
              <a:xfrm>
                <a:off x="1475833" y="27792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49" name="任意多边形: 形状 1648"/>
              <p:cNvSpPr/>
              <p:nvPr/>
            </p:nvSpPr>
            <p:spPr>
              <a:xfrm>
                <a:off x="1475833" y="28552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0" name="任意多边形: 形状 1649"/>
              <p:cNvSpPr/>
              <p:nvPr/>
            </p:nvSpPr>
            <p:spPr>
              <a:xfrm>
                <a:off x="1475833" y="29311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1" name="任意多边形: 形状 1650"/>
              <p:cNvSpPr/>
              <p:nvPr/>
            </p:nvSpPr>
            <p:spPr>
              <a:xfrm>
                <a:off x="1475833" y="3007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2" name="任意多边形: 形状 1651"/>
              <p:cNvSpPr/>
              <p:nvPr/>
            </p:nvSpPr>
            <p:spPr>
              <a:xfrm>
                <a:off x="1475833" y="308296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3" name="任意多边形: 形状 1652"/>
              <p:cNvSpPr/>
              <p:nvPr/>
            </p:nvSpPr>
            <p:spPr>
              <a:xfrm>
                <a:off x="1475833" y="315889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4" name="任意多边形: 形状 1653"/>
              <p:cNvSpPr/>
              <p:nvPr/>
            </p:nvSpPr>
            <p:spPr>
              <a:xfrm>
                <a:off x="1475833" y="3234826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5" name="任意多边形: 形状 1654"/>
              <p:cNvSpPr/>
              <p:nvPr/>
            </p:nvSpPr>
            <p:spPr>
              <a:xfrm>
                <a:off x="1475833" y="3310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6" name="任意多边形: 形状 1655"/>
              <p:cNvSpPr/>
              <p:nvPr/>
            </p:nvSpPr>
            <p:spPr>
              <a:xfrm>
                <a:off x="1475833" y="33866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7" name="任意多边形: 形状 1656"/>
              <p:cNvSpPr/>
              <p:nvPr/>
            </p:nvSpPr>
            <p:spPr>
              <a:xfrm>
                <a:off x="1475833" y="346261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8" name="任意多边形: 形状 1657"/>
              <p:cNvSpPr/>
              <p:nvPr/>
            </p:nvSpPr>
            <p:spPr>
              <a:xfrm>
                <a:off x="1475833" y="35385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59" name="任意多边形: 形状 1658"/>
              <p:cNvSpPr/>
              <p:nvPr/>
            </p:nvSpPr>
            <p:spPr>
              <a:xfrm>
                <a:off x="1555749" y="25798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0" name="任意多边形: 形状 1659"/>
              <p:cNvSpPr/>
              <p:nvPr/>
            </p:nvSpPr>
            <p:spPr>
              <a:xfrm>
                <a:off x="1555749" y="26557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1" name="任意多边形: 形状 1660"/>
              <p:cNvSpPr/>
              <p:nvPr/>
            </p:nvSpPr>
            <p:spPr>
              <a:xfrm>
                <a:off x="1555749" y="273172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2" name="任意多边形: 形状 1661"/>
              <p:cNvSpPr/>
              <p:nvPr/>
            </p:nvSpPr>
            <p:spPr>
              <a:xfrm>
                <a:off x="1555749" y="28076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3" name="任意多边形: 形状 1662"/>
              <p:cNvSpPr/>
              <p:nvPr/>
            </p:nvSpPr>
            <p:spPr>
              <a:xfrm>
                <a:off x="1555749" y="28835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4" name="任意多边形: 形状 1663"/>
              <p:cNvSpPr/>
              <p:nvPr/>
            </p:nvSpPr>
            <p:spPr>
              <a:xfrm>
                <a:off x="1555749" y="29595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5" name="任意多边形: 形状 1664"/>
              <p:cNvSpPr/>
              <p:nvPr/>
            </p:nvSpPr>
            <p:spPr>
              <a:xfrm>
                <a:off x="1555749" y="3209761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6" name="任意多边形: 形状 1665"/>
              <p:cNvSpPr/>
              <p:nvPr/>
            </p:nvSpPr>
            <p:spPr>
              <a:xfrm>
                <a:off x="1555749" y="3285690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7" name="任意多边形: 形状 1666"/>
              <p:cNvSpPr/>
              <p:nvPr/>
            </p:nvSpPr>
            <p:spPr>
              <a:xfrm>
                <a:off x="1555749" y="336162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8" name="任意多边形: 形状 1667"/>
              <p:cNvSpPr/>
              <p:nvPr/>
            </p:nvSpPr>
            <p:spPr>
              <a:xfrm>
                <a:off x="1555749" y="30354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69" name="任意多边形: 形状 1668"/>
              <p:cNvSpPr/>
              <p:nvPr/>
            </p:nvSpPr>
            <p:spPr>
              <a:xfrm>
                <a:off x="1555749" y="31113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0" name="任意多边形: 形状 1669"/>
              <p:cNvSpPr/>
              <p:nvPr/>
            </p:nvSpPr>
            <p:spPr>
              <a:xfrm>
                <a:off x="1555749" y="34755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1" name="任意多边形: 形状 1670"/>
              <p:cNvSpPr/>
              <p:nvPr/>
            </p:nvSpPr>
            <p:spPr>
              <a:xfrm>
                <a:off x="1555749" y="35514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2" name="任意多边形: 形状 1671"/>
              <p:cNvSpPr/>
              <p:nvPr/>
            </p:nvSpPr>
            <p:spPr>
              <a:xfrm>
                <a:off x="1555749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3" name="任意多边形: 形状 1672"/>
              <p:cNvSpPr/>
              <p:nvPr/>
            </p:nvSpPr>
            <p:spPr>
              <a:xfrm>
                <a:off x="1555749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4" name="任意多边形: 形状 1673"/>
              <p:cNvSpPr/>
              <p:nvPr/>
            </p:nvSpPr>
            <p:spPr>
              <a:xfrm>
                <a:off x="1555749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5" name="任意多边形: 形状 1674"/>
              <p:cNvSpPr/>
              <p:nvPr/>
            </p:nvSpPr>
            <p:spPr>
              <a:xfrm>
                <a:off x="1555749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6" name="任意多边形: 形状 1675"/>
              <p:cNvSpPr/>
              <p:nvPr/>
            </p:nvSpPr>
            <p:spPr>
              <a:xfrm>
                <a:off x="1475833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7" name="任意多边形: 形状 1676"/>
              <p:cNvSpPr/>
              <p:nvPr/>
            </p:nvSpPr>
            <p:spPr>
              <a:xfrm>
                <a:off x="1475833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8" name="任意多边形: 形状 1677"/>
              <p:cNvSpPr/>
              <p:nvPr/>
            </p:nvSpPr>
            <p:spPr>
              <a:xfrm>
                <a:off x="1475833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79" name="任意多边形: 形状 1678"/>
              <p:cNvSpPr/>
              <p:nvPr/>
            </p:nvSpPr>
            <p:spPr>
              <a:xfrm>
                <a:off x="1475833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0" name="任意多边形: 形状 1679"/>
              <p:cNvSpPr/>
              <p:nvPr/>
            </p:nvSpPr>
            <p:spPr>
              <a:xfrm>
                <a:off x="1555749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1" name="任意多边形: 形状 1680"/>
              <p:cNvSpPr/>
              <p:nvPr/>
            </p:nvSpPr>
            <p:spPr>
              <a:xfrm>
                <a:off x="1555749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2" name="任意多边形: 形状 1681"/>
              <p:cNvSpPr/>
              <p:nvPr/>
            </p:nvSpPr>
            <p:spPr>
              <a:xfrm>
                <a:off x="1555749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3" name="任意多边形: 形状 1682"/>
              <p:cNvSpPr/>
              <p:nvPr/>
            </p:nvSpPr>
            <p:spPr>
              <a:xfrm>
                <a:off x="155574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4" name="任意多边形: 形状 1683"/>
              <p:cNvSpPr/>
              <p:nvPr/>
            </p:nvSpPr>
            <p:spPr>
              <a:xfrm>
                <a:off x="90596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5" name="任意多边形: 形状 1684"/>
              <p:cNvSpPr/>
              <p:nvPr/>
            </p:nvSpPr>
            <p:spPr>
              <a:xfrm>
                <a:off x="913097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6" name="任意多边形: 形状 1685"/>
              <p:cNvSpPr/>
              <p:nvPr/>
            </p:nvSpPr>
            <p:spPr>
              <a:xfrm>
                <a:off x="913097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7" name="任意多边形: 形状 1686"/>
              <p:cNvSpPr/>
              <p:nvPr/>
            </p:nvSpPr>
            <p:spPr>
              <a:xfrm>
                <a:off x="1152932" y="5081424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8" name="任意多边形: 形状 1687"/>
              <p:cNvSpPr/>
              <p:nvPr/>
            </p:nvSpPr>
            <p:spPr>
              <a:xfrm>
                <a:off x="1152932" y="5443069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8" y="138587"/>
                      <a:pt x="0" y="107489"/>
                      <a:pt x="0" y="69293"/>
                    </a:cubicBezTo>
                    <a:cubicBezTo>
                      <a:pt x="0" y="31098"/>
                      <a:pt x="31098" y="0"/>
                      <a:pt x="69293" y="0"/>
                    </a:cubicBezTo>
                    <a:cubicBezTo>
                      <a:pt x="107489" y="0"/>
                      <a:pt x="138587" y="31098"/>
                      <a:pt x="138587" y="69293"/>
                    </a:cubicBezTo>
                    <a:cubicBezTo>
                      <a:pt x="138587" y="107489"/>
                      <a:pt x="107523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94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89" name="任意多边形: 形状 1688"/>
              <p:cNvSpPr/>
              <p:nvPr/>
            </p:nvSpPr>
            <p:spPr>
              <a:xfrm>
                <a:off x="1969362" y="350528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0" name="任意多边形: 形状 1689"/>
              <p:cNvSpPr/>
              <p:nvPr/>
            </p:nvSpPr>
            <p:spPr>
              <a:xfrm>
                <a:off x="1969362" y="359808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1" name="任意多边形: 形状 1690"/>
              <p:cNvSpPr/>
              <p:nvPr/>
            </p:nvSpPr>
            <p:spPr>
              <a:xfrm>
                <a:off x="1969362" y="369085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2" name="任意多边形: 形状 1691"/>
              <p:cNvSpPr/>
              <p:nvPr/>
            </p:nvSpPr>
            <p:spPr>
              <a:xfrm>
                <a:off x="1969362" y="37836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3" name="任意多边形: 形状 1692"/>
              <p:cNvSpPr/>
              <p:nvPr/>
            </p:nvSpPr>
            <p:spPr>
              <a:xfrm>
                <a:off x="1969362" y="387645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4" name="任意多边形: 形状 1693"/>
              <p:cNvSpPr/>
              <p:nvPr/>
            </p:nvSpPr>
            <p:spPr>
              <a:xfrm>
                <a:off x="1969362" y="396922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5" name="任意多边形: 形状 1694"/>
              <p:cNvSpPr/>
              <p:nvPr/>
            </p:nvSpPr>
            <p:spPr>
              <a:xfrm>
                <a:off x="1969362" y="40620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6" name="任意多边形: 形状 1695"/>
              <p:cNvSpPr/>
              <p:nvPr/>
            </p:nvSpPr>
            <p:spPr>
              <a:xfrm>
                <a:off x="1969362" y="415482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7" name="任意多边形: 形状 1696"/>
              <p:cNvSpPr/>
              <p:nvPr/>
            </p:nvSpPr>
            <p:spPr>
              <a:xfrm>
                <a:off x="1747251" y="2505716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211 h 194291"/>
                  <a:gd name="connsiteX7" fmla="*/ 117325 w 134192"/>
                  <a:gd name="connsiteY7" fmla="*/ 124491 h 194291"/>
                  <a:gd name="connsiteX8" fmla="*/ 16934 w 134192"/>
                  <a:gd name="connsiteY8" fmla="*/ 37148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211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8" name="任意多边形: 形状 1697"/>
              <p:cNvSpPr/>
              <p:nvPr/>
            </p:nvSpPr>
            <p:spPr>
              <a:xfrm>
                <a:off x="1747251" y="2598514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699" name="任意多边形: 形状 1698"/>
              <p:cNvSpPr/>
              <p:nvPr/>
            </p:nvSpPr>
            <p:spPr>
              <a:xfrm>
                <a:off x="1747251" y="2691285"/>
                <a:ext cx="113675" cy="162454"/>
              </a:xfrm>
              <a:custGeom>
                <a:avLst/>
                <a:gdLst>
                  <a:gd name="connsiteX0" fmla="*/ 134192 w 134192"/>
                  <a:gd name="connsiteY0" fmla="*/ 194326 h 194325"/>
                  <a:gd name="connsiteX1" fmla="*/ 0 w 134192"/>
                  <a:gd name="connsiteY1" fmla="*/ 77541 h 194325"/>
                  <a:gd name="connsiteX2" fmla="*/ 0 w 134192"/>
                  <a:gd name="connsiteY2" fmla="*/ 0 h 194325"/>
                  <a:gd name="connsiteX3" fmla="*/ 134192 w 134192"/>
                  <a:gd name="connsiteY3" fmla="*/ 116785 h 194325"/>
                  <a:gd name="connsiteX4" fmla="*/ 134192 w 134192"/>
                  <a:gd name="connsiteY4" fmla="*/ 194326 h 194325"/>
                  <a:gd name="connsiteX5" fmla="*/ 16934 w 134192"/>
                  <a:gd name="connsiteY5" fmla="*/ 69834 h 194325"/>
                  <a:gd name="connsiteX6" fmla="*/ 117325 w 134192"/>
                  <a:gd name="connsiteY6" fmla="*/ 157178 h 194325"/>
                  <a:gd name="connsiteX7" fmla="*/ 117325 w 134192"/>
                  <a:gd name="connsiteY7" fmla="*/ 124491 h 194325"/>
                  <a:gd name="connsiteX8" fmla="*/ 16934 w 134192"/>
                  <a:gd name="connsiteY8" fmla="*/ 37148 h 194325"/>
                  <a:gd name="connsiteX9" fmla="*/ 16934 w 134192"/>
                  <a:gd name="connsiteY9" fmla="*/ 69834 h 19432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325">
                    <a:moveTo>
                      <a:pt x="134192" y="194326"/>
                    </a:moveTo>
                    <a:lnTo>
                      <a:pt x="0" y="77541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326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91"/>
                    </a:lnTo>
                    <a:lnTo>
                      <a:pt x="16934" y="37148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0" name="任意多边形: 形状 1699"/>
              <p:cNvSpPr/>
              <p:nvPr/>
            </p:nvSpPr>
            <p:spPr>
              <a:xfrm>
                <a:off x="1747251" y="28768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58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58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1" name="任意多边形: 形状 1700"/>
              <p:cNvSpPr/>
              <p:nvPr/>
            </p:nvSpPr>
            <p:spPr>
              <a:xfrm>
                <a:off x="1747251" y="2969683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00 h 194291"/>
                  <a:gd name="connsiteX6" fmla="*/ 117325 w 134192"/>
                  <a:gd name="connsiteY6" fmla="*/ 157144 h 194291"/>
                  <a:gd name="connsiteX7" fmla="*/ 117325 w 134192"/>
                  <a:gd name="connsiteY7" fmla="*/ 124424 h 194291"/>
                  <a:gd name="connsiteX8" fmla="*/ 16934 w 134192"/>
                  <a:gd name="connsiteY8" fmla="*/ 37080 h 194291"/>
                  <a:gd name="connsiteX9" fmla="*/ 16934 w 134192"/>
                  <a:gd name="connsiteY9" fmla="*/ 69800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00"/>
                    </a:moveTo>
                    <a:lnTo>
                      <a:pt x="117325" y="157144"/>
                    </a:lnTo>
                    <a:lnTo>
                      <a:pt x="117325" y="124424"/>
                    </a:lnTo>
                    <a:lnTo>
                      <a:pt x="16934" y="37080"/>
                    </a:lnTo>
                    <a:lnTo>
                      <a:pt x="16934" y="698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2" name="任意多边形: 形状 1701"/>
              <p:cNvSpPr/>
              <p:nvPr/>
            </p:nvSpPr>
            <p:spPr>
              <a:xfrm>
                <a:off x="1747251" y="3118969"/>
                <a:ext cx="113675" cy="162426"/>
              </a:xfrm>
              <a:custGeom>
                <a:avLst/>
                <a:gdLst>
                  <a:gd name="connsiteX0" fmla="*/ 134192 w 134192"/>
                  <a:gd name="connsiteY0" fmla="*/ 194292 h 194291"/>
                  <a:gd name="connsiteX1" fmla="*/ 0 w 134192"/>
                  <a:gd name="connsiteY1" fmla="*/ 77507 h 194291"/>
                  <a:gd name="connsiteX2" fmla="*/ 0 w 134192"/>
                  <a:gd name="connsiteY2" fmla="*/ 0 h 194291"/>
                  <a:gd name="connsiteX3" fmla="*/ 134192 w 134192"/>
                  <a:gd name="connsiteY3" fmla="*/ 116785 h 194291"/>
                  <a:gd name="connsiteX4" fmla="*/ 134192 w 134192"/>
                  <a:gd name="connsiteY4" fmla="*/ 194292 h 194291"/>
                  <a:gd name="connsiteX5" fmla="*/ 16934 w 134192"/>
                  <a:gd name="connsiteY5" fmla="*/ 69834 h 194291"/>
                  <a:gd name="connsiteX6" fmla="*/ 117325 w 134192"/>
                  <a:gd name="connsiteY6" fmla="*/ 157178 h 194291"/>
                  <a:gd name="connsiteX7" fmla="*/ 117325 w 134192"/>
                  <a:gd name="connsiteY7" fmla="*/ 124458 h 194291"/>
                  <a:gd name="connsiteX8" fmla="*/ 16934 w 134192"/>
                  <a:gd name="connsiteY8" fmla="*/ 37114 h 194291"/>
                  <a:gd name="connsiteX9" fmla="*/ 16934 w 134192"/>
                  <a:gd name="connsiteY9" fmla="*/ 69834 h 194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4192" h="194291">
                    <a:moveTo>
                      <a:pt x="134192" y="194292"/>
                    </a:moveTo>
                    <a:lnTo>
                      <a:pt x="0" y="77507"/>
                    </a:lnTo>
                    <a:lnTo>
                      <a:pt x="0" y="0"/>
                    </a:lnTo>
                    <a:lnTo>
                      <a:pt x="134192" y="116785"/>
                    </a:lnTo>
                    <a:lnTo>
                      <a:pt x="134192" y="194292"/>
                    </a:lnTo>
                    <a:close/>
                    <a:moveTo>
                      <a:pt x="16934" y="69834"/>
                    </a:moveTo>
                    <a:lnTo>
                      <a:pt x="117325" y="157178"/>
                    </a:lnTo>
                    <a:lnTo>
                      <a:pt x="117325" y="124458"/>
                    </a:lnTo>
                    <a:lnTo>
                      <a:pt x="16934" y="37114"/>
                    </a:lnTo>
                    <a:lnTo>
                      <a:pt x="16934" y="698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3" name="任意多边形: 形状 1702"/>
              <p:cNvSpPr/>
              <p:nvPr/>
            </p:nvSpPr>
            <p:spPr>
              <a:xfrm>
                <a:off x="1969362" y="4247618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4" name="任意多边形: 形状 1703"/>
              <p:cNvSpPr/>
              <p:nvPr/>
            </p:nvSpPr>
            <p:spPr>
              <a:xfrm>
                <a:off x="1969362" y="4340389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5 w 191486"/>
                  <a:gd name="connsiteY6" fmla="*/ 157211 h 186652"/>
                  <a:gd name="connsiteX7" fmla="*/ 174585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5" y="157211"/>
                    </a:lnTo>
                    <a:lnTo>
                      <a:pt x="174585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5" name="任意多边形: 形状 1704"/>
              <p:cNvSpPr/>
              <p:nvPr/>
            </p:nvSpPr>
            <p:spPr>
              <a:xfrm>
                <a:off x="1969362" y="44331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6" name="任意多边形: 形状 1705"/>
              <p:cNvSpPr/>
              <p:nvPr/>
            </p:nvSpPr>
            <p:spPr>
              <a:xfrm>
                <a:off x="1969362" y="4525987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7" name="任意多边形: 形状 1706"/>
              <p:cNvSpPr/>
              <p:nvPr/>
            </p:nvSpPr>
            <p:spPr>
              <a:xfrm>
                <a:off x="1969362" y="461878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8" name="任意多边形: 形状 1707"/>
              <p:cNvSpPr/>
              <p:nvPr/>
            </p:nvSpPr>
            <p:spPr>
              <a:xfrm>
                <a:off x="1969362" y="4711556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09" name="任意多边形: 形状 1708"/>
              <p:cNvSpPr/>
              <p:nvPr/>
            </p:nvSpPr>
            <p:spPr>
              <a:xfrm>
                <a:off x="1969362" y="48043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0" name="任意多边形: 形状 1709"/>
              <p:cNvSpPr/>
              <p:nvPr/>
            </p:nvSpPr>
            <p:spPr>
              <a:xfrm>
                <a:off x="1969362" y="48971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1" name="任意多边形: 形状 1710"/>
              <p:cNvSpPr/>
              <p:nvPr/>
            </p:nvSpPr>
            <p:spPr>
              <a:xfrm>
                <a:off x="1969362" y="498995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2" name="任意多边形: 形状 1711"/>
              <p:cNvSpPr/>
              <p:nvPr/>
            </p:nvSpPr>
            <p:spPr>
              <a:xfrm>
                <a:off x="1969362" y="50827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3" name="任意多边形: 形状 1712"/>
              <p:cNvSpPr/>
              <p:nvPr/>
            </p:nvSpPr>
            <p:spPr>
              <a:xfrm>
                <a:off x="1969362" y="517552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4" name="任意多边形: 形状 1713"/>
              <p:cNvSpPr/>
              <p:nvPr/>
            </p:nvSpPr>
            <p:spPr>
              <a:xfrm>
                <a:off x="1969362" y="52683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5" name="任意多边形: 形状 1714"/>
              <p:cNvSpPr/>
              <p:nvPr/>
            </p:nvSpPr>
            <p:spPr>
              <a:xfrm>
                <a:off x="1969362" y="53538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6" name="任意多边形: 形状 1715"/>
              <p:cNvSpPr/>
              <p:nvPr/>
            </p:nvSpPr>
            <p:spPr>
              <a:xfrm>
                <a:off x="1969362" y="544660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7" name="任意多边形: 形状 1716"/>
              <p:cNvSpPr/>
              <p:nvPr/>
            </p:nvSpPr>
            <p:spPr>
              <a:xfrm>
                <a:off x="1969362" y="553940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8" name="任意多边形: 形状 1717"/>
              <p:cNvSpPr/>
              <p:nvPr/>
            </p:nvSpPr>
            <p:spPr>
              <a:xfrm>
                <a:off x="1969362" y="563217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719" name="任意多边形: 形状 1718"/>
              <p:cNvSpPr/>
              <p:nvPr/>
            </p:nvSpPr>
            <p:spPr>
              <a:xfrm>
                <a:off x="1969362" y="5724970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5 w 191486"/>
                  <a:gd name="connsiteY6" fmla="*/ 157178 h 186652"/>
                  <a:gd name="connsiteX7" fmla="*/ 174585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5" y="157178"/>
                    </a:lnTo>
                    <a:lnTo>
                      <a:pt x="174585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grpSp>
          <p:nvGrpSpPr>
            <p:cNvPr id="16" name="组合 15"/>
            <p:cNvGrpSpPr/>
            <p:nvPr userDrawn="1"/>
          </p:nvGrpSpPr>
          <p:grpSpPr>
            <a:xfrm>
              <a:off x="2287420" y="4264093"/>
              <a:ext cx="3620336" cy="2593906"/>
              <a:chOff x="2146404" y="4264093"/>
              <a:chExt cx="3397146" cy="2593906"/>
            </a:xfrm>
            <a:grpFill/>
          </p:grpSpPr>
          <p:sp>
            <p:nvSpPr>
              <p:cNvPr id="871" name="任意多边形: 形状 870"/>
              <p:cNvSpPr/>
              <p:nvPr/>
            </p:nvSpPr>
            <p:spPr>
              <a:xfrm>
                <a:off x="3165301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2" name="任意多边形: 形状 871"/>
              <p:cNvSpPr/>
              <p:nvPr/>
            </p:nvSpPr>
            <p:spPr>
              <a:xfrm>
                <a:off x="3165301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3" name="任意多边形: 形状 872"/>
              <p:cNvSpPr/>
              <p:nvPr/>
            </p:nvSpPr>
            <p:spPr>
              <a:xfrm>
                <a:off x="3165301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4" name="任意多边形: 形状 873"/>
              <p:cNvSpPr/>
              <p:nvPr/>
            </p:nvSpPr>
            <p:spPr>
              <a:xfrm>
                <a:off x="3165301" y="63594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5" name="任意多边形: 形状 874"/>
              <p:cNvSpPr/>
              <p:nvPr/>
            </p:nvSpPr>
            <p:spPr>
              <a:xfrm>
                <a:off x="3238517" y="57244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6" name="任意多边形: 形状 875"/>
              <p:cNvSpPr/>
              <p:nvPr/>
            </p:nvSpPr>
            <p:spPr>
              <a:xfrm>
                <a:off x="3238517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7" name="任意多边形: 形状 876"/>
              <p:cNvSpPr/>
              <p:nvPr/>
            </p:nvSpPr>
            <p:spPr>
              <a:xfrm>
                <a:off x="3238517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8" name="任意多边形: 形状 877"/>
              <p:cNvSpPr/>
              <p:nvPr/>
            </p:nvSpPr>
            <p:spPr>
              <a:xfrm>
                <a:off x="3238517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9" name="任意多边形: 形状 878"/>
              <p:cNvSpPr/>
              <p:nvPr/>
            </p:nvSpPr>
            <p:spPr>
              <a:xfrm>
                <a:off x="3311705" y="582952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0" name="任意多边形: 形状 879"/>
              <p:cNvSpPr/>
              <p:nvPr/>
            </p:nvSpPr>
            <p:spPr>
              <a:xfrm>
                <a:off x="3311705" y="603959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1" name="任意多边形: 形状 880"/>
              <p:cNvSpPr/>
              <p:nvPr/>
            </p:nvSpPr>
            <p:spPr>
              <a:xfrm>
                <a:off x="3165301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2" name="任意多边形: 形状 881"/>
              <p:cNvSpPr/>
              <p:nvPr/>
            </p:nvSpPr>
            <p:spPr>
              <a:xfrm>
                <a:off x="3238517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3" name="任意多边形: 形状 882"/>
              <p:cNvSpPr/>
              <p:nvPr/>
            </p:nvSpPr>
            <p:spPr>
              <a:xfrm>
                <a:off x="3311705" y="5929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4" name="任意多边形: 形状 883"/>
              <p:cNvSpPr/>
              <p:nvPr/>
            </p:nvSpPr>
            <p:spPr>
              <a:xfrm>
                <a:off x="3311705" y="614462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5" name="任意多边形: 形状 884"/>
              <p:cNvSpPr/>
              <p:nvPr/>
            </p:nvSpPr>
            <p:spPr>
              <a:xfrm>
                <a:off x="3165301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6" name="任意多边形: 形状 885"/>
              <p:cNvSpPr/>
              <p:nvPr/>
            </p:nvSpPr>
            <p:spPr>
              <a:xfrm>
                <a:off x="3238517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7" name="任意多边形: 形状 886"/>
              <p:cNvSpPr/>
              <p:nvPr/>
            </p:nvSpPr>
            <p:spPr>
              <a:xfrm>
                <a:off x="3311705" y="64552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8" name="任意多边形: 形状 887"/>
              <p:cNvSpPr/>
              <p:nvPr/>
            </p:nvSpPr>
            <p:spPr>
              <a:xfrm>
                <a:off x="3311705" y="624966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89" name="任意多边形: 形状 888"/>
              <p:cNvSpPr/>
              <p:nvPr/>
            </p:nvSpPr>
            <p:spPr>
              <a:xfrm>
                <a:off x="4627447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0" name="任意多边形: 形状 889"/>
              <p:cNvSpPr/>
              <p:nvPr/>
            </p:nvSpPr>
            <p:spPr>
              <a:xfrm>
                <a:off x="4627447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1" name="任意多边形: 形状 890"/>
              <p:cNvSpPr/>
              <p:nvPr/>
            </p:nvSpPr>
            <p:spPr>
              <a:xfrm>
                <a:off x="4700635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2" name="任意多边形: 形状 891"/>
              <p:cNvSpPr/>
              <p:nvPr/>
            </p:nvSpPr>
            <p:spPr>
              <a:xfrm>
                <a:off x="4700635" y="529511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3" name="任意多边形: 形状 892"/>
              <p:cNvSpPr/>
              <p:nvPr/>
            </p:nvSpPr>
            <p:spPr>
              <a:xfrm>
                <a:off x="4773850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4" name="任意多边形: 形状 893"/>
              <p:cNvSpPr/>
              <p:nvPr/>
            </p:nvSpPr>
            <p:spPr>
              <a:xfrm>
                <a:off x="4773850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5" name="任意多边形: 形状 894"/>
              <p:cNvSpPr/>
              <p:nvPr/>
            </p:nvSpPr>
            <p:spPr>
              <a:xfrm>
                <a:off x="4847038" y="50802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6" name="任意多边形: 形状 895"/>
              <p:cNvSpPr/>
              <p:nvPr/>
            </p:nvSpPr>
            <p:spPr>
              <a:xfrm>
                <a:off x="4627447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7" name="任意多边形: 形状 896"/>
              <p:cNvSpPr/>
              <p:nvPr/>
            </p:nvSpPr>
            <p:spPr>
              <a:xfrm>
                <a:off x="4700635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8" name="任意多边形: 形状 897"/>
              <p:cNvSpPr/>
              <p:nvPr/>
            </p:nvSpPr>
            <p:spPr>
              <a:xfrm>
                <a:off x="4700635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99" name="任意多边形: 形状 898"/>
              <p:cNvSpPr/>
              <p:nvPr/>
            </p:nvSpPr>
            <p:spPr>
              <a:xfrm>
                <a:off x="4773850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0" name="任意多边形: 形状 899"/>
              <p:cNvSpPr/>
              <p:nvPr/>
            </p:nvSpPr>
            <p:spPr>
              <a:xfrm>
                <a:off x="4627447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1" name="任意多边形: 形状 900"/>
              <p:cNvSpPr/>
              <p:nvPr/>
            </p:nvSpPr>
            <p:spPr>
              <a:xfrm>
                <a:off x="4700635" y="582737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2" name="任意多边形: 形状 901"/>
              <p:cNvSpPr/>
              <p:nvPr/>
            </p:nvSpPr>
            <p:spPr>
              <a:xfrm>
                <a:off x="4773850" y="561838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3" name="任意多边形: 形状 902"/>
              <p:cNvSpPr/>
              <p:nvPr/>
            </p:nvSpPr>
            <p:spPr>
              <a:xfrm>
                <a:off x="4847038" y="539084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4" name="任意多边形: 形状 903"/>
              <p:cNvSpPr/>
              <p:nvPr/>
            </p:nvSpPr>
            <p:spPr>
              <a:xfrm>
                <a:off x="4847038" y="552072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5" name="任意多边形: 形状 904"/>
              <p:cNvSpPr/>
              <p:nvPr/>
            </p:nvSpPr>
            <p:spPr>
              <a:xfrm>
                <a:off x="4847038" y="561948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6" name="任意多边形: 形状 905"/>
              <p:cNvSpPr/>
              <p:nvPr/>
            </p:nvSpPr>
            <p:spPr>
              <a:xfrm>
                <a:off x="4627447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7" name="任意多边形: 形状 906"/>
              <p:cNvSpPr/>
              <p:nvPr/>
            </p:nvSpPr>
            <p:spPr>
              <a:xfrm>
                <a:off x="4773850" y="572581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8" name="任意多边形: 形状 907"/>
              <p:cNvSpPr/>
              <p:nvPr/>
            </p:nvSpPr>
            <p:spPr>
              <a:xfrm>
                <a:off x="4847038" y="572692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09" name="任意多边形: 形状 908"/>
              <p:cNvSpPr/>
              <p:nvPr/>
            </p:nvSpPr>
            <p:spPr>
              <a:xfrm>
                <a:off x="4627447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0" name="任意多边形: 形状 909"/>
              <p:cNvSpPr/>
              <p:nvPr/>
            </p:nvSpPr>
            <p:spPr>
              <a:xfrm>
                <a:off x="4773850" y="582681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1" name="任意多边形: 形状 910"/>
              <p:cNvSpPr/>
              <p:nvPr/>
            </p:nvSpPr>
            <p:spPr>
              <a:xfrm>
                <a:off x="4847038" y="518527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2" name="任意多边形: 形状 911"/>
              <p:cNvSpPr/>
              <p:nvPr/>
            </p:nvSpPr>
            <p:spPr>
              <a:xfrm>
                <a:off x="4627447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3" name="任意多边形: 形状 912"/>
              <p:cNvSpPr/>
              <p:nvPr/>
            </p:nvSpPr>
            <p:spPr>
              <a:xfrm>
                <a:off x="4627447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4" name="任意多边形: 形状 913"/>
              <p:cNvSpPr/>
              <p:nvPr/>
            </p:nvSpPr>
            <p:spPr>
              <a:xfrm>
                <a:off x="4627447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5" name="任意多边形: 形状 914"/>
              <p:cNvSpPr/>
              <p:nvPr/>
            </p:nvSpPr>
            <p:spPr>
              <a:xfrm>
                <a:off x="4627447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6" name="任意多边形: 形状 915"/>
              <p:cNvSpPr/>
              <p:nvPr/>
            </p:nvSpPr>
            <p:spPr>
              <a:xfrm>
                <a:off x="4627447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7" name="任意多边形: 形状 916"/>
              <p:cNvSpPr/>
              <p:nvPr/>
            </p:nvSpPr>
            <p:spPr>
              <a:xfrm>
                <a:off x="4700635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8" name="任意多边形: 形状 917"/>
              <p:cNvSpPr/>
              <p:nvPr/>
            </p:nvSpPr>
            <p:spPr>
              <a:xfrm>
                <a:off x="4700635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19" name="任意多边形: 形状 918"/>
              <p:cNvSpPr/>
              <p:nvPr/>
            </p:nvSpPr>
            <p:spPr>
              <a:xfrm>
                <a:off x="4700635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0" name="任意多边形: 形状 919"/>
              <p:cNvSpPr/>
              <p:nvPr/>
            </p:nvSpPr>
            <p:spPr>
              <a:xfrm>
                <a:off x="4700635" y="655660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1" name="任意多边形: 形状 920"/>
              <p:cNvSpPr/>
              <p:nvPr/>
            </p:nvSpPr>
            <p:spPr>
              <a:xfrm>
                <a:off x="4773850" y="592161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2" name="任意多边形: 形状 921"/>
              <p:cNvSpPr/>
              <p:nvPr/>
            </p:nvSpPr>
            <p:spPr>
              <a:xfrm>
                <a:off x="4773850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3" name="任意多边形: 形状 922"/>
              <p:cNvSpPr/>
              <p:nvPr/>
            </p:nvSpPr>
            <p:spPr>
              <a:xfrm>
                <a:off x="4773850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4" name="任意多边形: 形状 923"/>
              <p:cNvSpPr/>
              <p:nvPr/>
            </p:nvSpPr>
            <p:spPr>
              <a:xfrm>
                <a:off x="4773850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5" name="任意多边形: 形状 924"/>
              <p:cNvSpPr/>
              <p:nvPr/>
            </p:nvSpPr>
            <p:spPr>
              <a:xfrm>
                <a:off x="4847038" y="6026651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6" name="任意多边形: 形状 925"/>
              <p:cNvSpPr/>
              <p:nvPr/>
            </p:nvSpPr>
            <p:spPr>
              <a:xfrm>
                <a:off x="4847038" y="6236720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7" name="任意多边形: 形状 926"/>
              <p:cNvSpPr/>
              <p:nvPr/>
            </p:nvSpPr>
            <p:spPr>
              <a:xfrm>
                <a:off x="4627447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8" name="任意多边形: 形状 927"/>
              <p:cNvSpPr/>
              <p:nvPr/>
            </p:nvSpPr>
            <p:spPr>
              <a:xfrm>
                <a:off x="4700635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29" name="任意多边形: 形状 928"/>
              <p:cNvSpPr/>
              <p:nvPr/>
            </p:nvSpPr>
            <p:spPr>
              <a:xfrm>
                <a:off x="4773850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0" name="任意多边形: 形状 929"/>
              <p:cNvSpPr/>
              <p:nvPr/>
            </p:nvSpPr>
            <p:spPr>
              <a:xfrm>
                <a:off x="4847038" y="612688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1" name="任意多边形: 形状 930"/>
              <p:cNvSpPr/>
              <p:nvPr/>
            </p:nvSpPr>
            <p:spPr>
              <a:xfrm>
                <a:off x="4847038" y="63417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2" name="任意多边形: 形状 931"/>
              <p:cNvSpPr/>
              <p:nvPr/>
            </p:nvSpPr>
            <p:spPr>
              <a:xfrm>
                <a:off x="4627447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3" name="任意多边形: 形状 932"/>
              <p:cNvSpPr/>
              <p:nvPr/>
            </p:nvSpPr>
            <p:spPr>
              <a:xfrm>
                <a:off x="4700635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4" name="任意多边形: 形状 933"/>
              <p:cNvSpPr/>
              <p:nvPr/>
            </p:nvSpPr>
            <p:spPr>
              <a:xfrm>
                <a:off x="4700635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5" name="任意多边形: 形状 934"/>
              <p:cNvSpPr/>
              <p:nvPr/>
            </p:nvSpPr>
            <p:spPr>
              <a:xfrm>
                <a:off x="4773850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6" name="任意多边形: 形状 935"/>
              <p:cNvSpPr/>
              <p:nvPr/>
            </p:nvSpPr>
            <p:spPr>
              <a:xfrm>
                <a:off x="4847038" y="66523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7" name="任意多边形: 形状 936"/>
              <p:cNvSpPr/>
              <p:nvPr/>
            </p:nvSpPr>
            <p:spPr>
              <a:xfrm>
                <a:off x="4847038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8" name="任意多边形: 形状 937"/>
              <p:cNvSpPr/>
              <p:nvPr/>
            </p:nvSpPr>
            <p:spPr>
              <a:xfrm>
                <a:off x="4847038" y="6446790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39" name="任意多边形: 形状 938"/>
              <p:cNvSpPr/>
              <p:nvPr/>
            </p:nvSpPr>
            <p:spPr>
              <a:xfrm>
                <a:off x="2309242" y="56328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0" name="任意多边形: 形状 939"/>
              <p:cNvSpPr/>
              <p:nvPr/>
            </p:nvSpPr>
            <p:spPr>
              <a:xfrm>
                <a:off x="2309242" y="57087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1" name="任意多边形: 形状 940"/>
              <p:cNvSpPr/>
              <p:nvPr/>
            </p:nvSpPr>
            <p:spPr>
              <a:xfrm>
                <a:off x="2309242" y="57846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2" name="任意多边形: 形状 941"/>
              <p:cNvSpPr/>
              <p:nvPr/>
            </p:nvSpPr>
            <p:spPr>
              <a:xfrm>
                <a:off x="2309242" y="58606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3" name="任意多边形: 形状 942"/>
              <p:cNvSpPr/>
              <p:nvPr/>
            </p:nvSpPr>
            <p:spPr>
              <a:xfrm>
                <a:off x="2309242" y="59365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4" name="任意多边形: 形状 943"/>
              <p:cNvSpPr/>
              <p:nvPr/>
            </p:nvSpPr>
            <p:spPr>
              <a:xfrm>
                <a:off x="2389159" y="550936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5" name="任意多边形: 形状 944"/>
              <p:cNvSpPr/>
              <p:nvPr/>
            </p:nvSpPr>
            <p:spPr>
              <a:xfrm>
                <a:off x="2389159" y="55852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6" name="任意多边形: 形状 945"/>
              <p:cNvSpPr/>
              <p:nvPr/>
            </p:nvSpPr>
            <p:spPr>
              <a:xfrm>
                <a:off x="2389159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7" name="任意多边形: 形状 946"/>
              <p:cNvSpPr/>
              <p:nvPr/>
            </p:nvSpPr>
            <p:spPr>
              <a:xfrm>
                <a:off x="2389159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8" name="任意多边形: 形状 947"/>
              <p:cNvSpPr/>
              <p:nvPr/>
            </p:nvSpPr>
            <p:spPr>
              <a:xfrm>
                <a:off x="2309242" y="531952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49" name="任意多边形: 形状 948"/>
              <p:cNvSpPr/>
              <p:nvPr/>
            </p:nvSpPr>
            <p:spPr>
              <a:xfrm>
                <a:off x="2309242" y="539545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0" name="任意多边形: 形状 949"/>
              <p:cNvSpPr/>
              <p:nvPr/>
            </p:nvSpPr>
            <p:spPr>
              <a:xfrm>
                <a:off x="2389159" y="519606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1" name="任意多边形: 形状 950"/>
              <p:cNvSpPr/>
              <p:nvPr/>
            </p:nvSpPr>
            <p:spPr>
              <a:xfrm>
                <a:off x="2389159" y="527199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2" name="任意多边形: 形状 951"/>
              <p:cNvSpPr/>
              <p:nvPr/>
            </p:nvSpPr>
            <p:spPr>
              <a:xfrm>
                <a:off x="2389159" y="5347925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3" name="任意多边形: 形状 952"/>
              <p:cNvSpPr/>
              <p:nvPr/>
            </p:nvSpPr>
            <p:spPr>
              <a:xfrm>
                <a:off x="2389159" y="542385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4" name="任意多边形: 形状 953"/>
              <p:cNvSpPr/>
              <p:nvPr/>
            </p:nvSpPr>
            <p:spPr>
              <a:xfrm>
                <a:off x="2389159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5" name="任意多边形: 形状 954"/>
              <p:cNvSpPr/>
              <p:nvPr/>
            </p:nvSpPr>
            <p:spPr>
              <a:xfrm>
                <a:off x="238915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6" name="任意多边形: 形状 955"/>
              <p:cNvSpPr/>
              <p:nvPr/>
            </p:nvSpPr>
            <p:spPr>
              <a:xfrm>
                <a:off x="2389159" y="59649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7" name="任意多边形: 形状 956"/>
              <p:cNvSpPr/>
              <p:nvPr/>
            </p:nvSpPr>
            <p:spPr>
              <a:xfrm>
                <a:off x="2973170" y="4553623"/>
                <a:ext cx="51025" cy="64259"/>
              </a:xfrm>
              <a:custGeom>
                <a:avLst/>
                <a:gdLst>
                  <a:gd name="connsiteX0" fmla="*/ 60235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5 w 60234"/>
                  <a:gd name="connsiteY3" fmla="*/ 0 h 76865"/>
                  <a:gd name="connsiteX4" fmla="*/ 60235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8" name="任意多边形: 形状 957"/>
              <p:cNvSpPr/>
              <p:nvPr/>
            </p:nvSpPr>
            <p:spPr>
              <a:xfrm>
                <a:off x="2973170" y="4629552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59" name="任意多边形: 形状 958"/>
              <p:cNvSpPr/>
              <p:nvPr/>
            </p:nvSpPr>
            <p:spPr>
              <a:xfrm>
                <a:off x="2973170" y="4705481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0" name="任意多边形: 形状 959"/>
              <p:cNvSpPr/>
              <p:nvPr/>
            </p:nvSpPr>
            <p:spPr>
              <a:xfrm>
                <a:off x="2973170" y="4781410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1" name="任意多边形: 形状 960"/>
              <p:cNvSpPr/>
              <p:nvPr/>
            </p:nvSpPr>
            <p:spPr>
              <a:xfrm>
                <a:off x="2973170" y="4857339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2" name="任意多边形: 形状 961"/>
              <p:cNvSpPr/>
              <p:nvPr/>
            </p:nvSpPr>
            <p:spPr>
              <a:xfrm>
                <a:off x="2973170" y="4933268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3" name="任意多边形: 形状 962"/>
              <p:cNvSpPr/>
              <p:nvPr/>
            </p:nvSpPr>
            <p:spPr>
              <a:xfrm>
                <a:off x="2973170" y="5009197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4" name="任意多边形: 形状 963"/>
              <p:cNvSpPr/>
              <p:nvPr/>
            </p:nvSpPr>
            <p:spPr>
              <a:xfrm>
                <a:off x="2973170" y="5085126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5" name="任意多边形: 形状 964"/>
              <p:cNvSpPr/>
              <p:nvPr/>
            </p:nvSpPr>
            <p:spPr>
              <a:xfrm>
                <a:off x="2973170" y="5161055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6" name="任意多边形: 形状 965"/>
              <p:cNvSpPr/>
              <p:nvPr/>
            </p:nvSpPr>
            <p:spPr>
              <a:xfrm>
                <a:off x="2973170" y="5236984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7" name="任意多边形: 形状 966"/>
              <p:cNvSpPr/>
              <p:nvPr/>
            </p:nvSpPr>
            <p:spPr>
              <a:xfrm>
                <a:off x="2973170" y="5312913"/>
                <a:ext cx="51025" cy="64258"/>
              </a:xfrm>
              <a:custGeom>
                <a:avLst/>
                <a:gdLst>
                  <a:gd name="connsiteX0" fmla="*/ 60235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5 w 60234"/>
                  <a:gd name="connsiteY3" fmla="*/ 0 h 76864"/>
                  <a:gd name="connsiteX4" fmla="*/ 60235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5" y="0"/>
                    </a:lnTo>
                    <a:lnTo>
                      <a:pt x="60235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8" name="任意多边形: 形状 967"/>
              <p:cNvSpPr/>
              <p:nvPr/>
            </p:nvSpPr>
            <p:spPr>
              <a:xfrm>
                <a:off x="3036393" y="49465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69" name="任意多边形: 形状 968"/>
              <p:cNvSpPr/>
              <p:nvPr/>
            </p:nvSpPr>
            <p:spPr>
              <a:xfrm>
                <a:off x="3036393" y="50254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0" name="任意多边形: 形状 969"/>
              <p:cNvSpPr/>
              <p:nvPr/>
            </p:nvSpPr>
            <p:spPr>
              <a:xfrm>
                <a:off x="3036393" y="510428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1" name="任意多边形: 形状 970"/>
              <p:cNvSpPr/>
              <p:nvPr/>
            </p:nvSpPr>
            <p:spPr>
              <a:xfrm>
                <a:off x="3036393" y="459270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2" name="任意多边形: 形状 971"/>
              <p:cNvSpPr/>
              <p:nvPr/>
            </p:nvSpPr>
            <p:spPr>
              <a:xfrm>
                <a:off x="3036393" y="467157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3" name="任意多边形: 形状 972"/>
              <p:cNvSpPr/>
              <p:nvPr/>
            </p:nvSpPr>
            <p:spPr>
              <a:xfrm>
                <a:off x="4631112" y="4712941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4" name="任意多边形: 形状 973"/>
              <p:cNvSpPr/>
              <p:nvPr/>
            </p:nvSpPr>
            <p:spPr>
              <a:xfrm>
                <a:off x="4631112" y="458911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5" name="任意多边形: 形状 974"/>
              <p:cNvSpPr/>
              <p:nvPr/>
            </p:nvSpPr>
            <p:spPr>
              <a:xfrm>
                <a:off x="4631112" y="4788870"/>
                <a:ext cx="51025" cy="64259"/>
              </a:xfrm>
              <a:custGeom>
                <a:avLst/>
                <a:gdLst>
                  <a:gd name="connsiteX0" fmla="*/ 60234 w 60234"/>
                  <a:gd name="connsiteY0" fmla="*/ 76865 h 76865"/>
                  <a:gd name="connsiteX1" fmla="*/ 0 w 60234"/>
                  <a:gd name="connsiteY1" fmla="*/ 76865 h 76865"/>
                  <a:gd name="connsiteX2" fmla="*/ 0 w 60234"/>
                  <a:gd name="connsiteY2" fmla="*/ 0 h 76865"/>
                  <a:gd name="connsiteX3" fmla="*/ 60234 w 60234"/>
                  <a:gd name="connsiteY3" fmla="*/ 0 h 76865"/>
                  <a:gd name="connsiteX4" fmla="*/ 60234 w 60234"/>
                  <a:gd name="connsiteY4" fmla="*/ 76865 h 76865"/>
                  <a:gd name="connsiteX5" fmla="*/ 16867 w 60234"/>
                  <a:gd name="connsiteY5" fmla="*/ 59964 h 76865"/>
                  <a:gd name="connsiteX6" fmla="*/ 43300 w 60234"/>
                  <a:gd name="connsiteY6" fmla="*/ 59964 h 76865"/>
                  <a:gd name="connsiteX7" fmla="*/ 43300 w 60234"/>
                  <a:gd name="connsiteY7" fmla="*/ 16901 h 76865"/>
                  <a:gd name="connsiteX8" fmla="*/ 16867 w 60234"/>
                  <a:gd name="connsiteY8" fmla="*/ 16901 h 76865"/>
                  <a:gd name="connsiteX9" fmla="*/ 16867 w 6023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5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6" name="任意多边形: 形状 975"/>
              <p:cNvSpPr/>
              <p:nvPr/>
            </p:nvSpPr>
            <p:spPr>
              <a:xfrm>
                <a:off x="4631112" y="486479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7" name="任意多边形: 形状 976"/>
              <p:cNvSpPr/>
              <p:nvPr/>
            </p:nvSpPr>
            <p:spPr>
              <a:xfrm>
                <a:off x="4694335" y="47520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8" name="任意多边形: 形状 977"/>
              <p:cNvSpPr/>
              <p:nvPr/>
            </p:nvSpPr>
            <p:spPr>
              <a:xfrm>
                <a:off x="4694335" y="483089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79" name="任意多边形: 形状 978"/>
              <p:cNvSpPr/>
              <p:nvPr/>
            </p:nvSpPr>
            <p:spPr>
              <a:xfrm>
                <a:off x="3036393" y="47504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0" name="任意多边形: 形状 979"/>
              <p:cNvSpPr/>
              <p:nvPr/>
            </p:nvSpPr>
            <p:spPr>
              <a:xfrm>
                <a:off x="3036393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1" name="任意多边形: 形状 980"/>
              <p:cNvSpPr/>
              <p:nvPr/>
            </p:nvSpPr>
            <p:spPr>
              <a:xfrm>
                <a:off x="3036393" y="526204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2" name="任意多边形: 形状 981"/>
              <p:cNvSpPr/>
              <p:nvPr/>
            </p:nvSpPr>
            <p:spPr>
              <a:xfrm>
                <a:off x="3036393" y="534091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3" name="任意多边形: 形状 982"/>
              <p:cNvSpPr/>
              <p:nvPr/>
            </p:nvSpPr>
            <p:spPr>
              <a:xfrm>
                <a:off x="2810560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4" name="任意多边形: 形状 983"/>
              <p:cNvSpPr/>
              <p:nvPr/>
            </p:nvSpPr>
            <p:spPr>
              <a:xfrm>
                <a:off x="2810560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5" name="任意多边形: 形状 984"/>
              <p:cNvSpPr/>
              <p:nvPr/>
            </p:nvSpPr>
            <p:spPr>
              <a:xfrm>
                <a:off x="2883747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6" name="任意多边形: 形状 985"/>
              <p:cNvSpPr/>
              <p:nvPr/>
            </p:nvSpPr>
            <p:spPr>
              <a:xfrm>
                <a:off x="2883747" y="635119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7" name="任意多边形: 形状 986"/>
              <p:cNvSpPr/>
              <p:nvPr/>
            </p:nvSpPr>
            <p:spPr>
              <a:xfrm>
                <a:off x="2956963" y="6136321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8" name="任意多边形: 形状 987"/>
              <p:cNvSpPr/>
              <p:nvPr/>
            </p:nvSpPr>
            <p:spPr>
              <a:xfrm>
                <a:off x="2956963" y="6241355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89" name="任意多边形: 形状 988"/>
              <p:cNvSpPr/>
              <p:nvPr/>
            </p:nvSpPr>
            <p:spPr>
              <a:xfrm>
                <a:off x="3030151" y="6136321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0" name="任意多边形: 形状 989"/>
              <p:cNvSpPr/>
              <p:nvPr/>
            </p:nvSpPr>
            <p:spPr>
              <a:xfrm>
                <a:off x="2810560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1" name="任意多边形: 形状 990"/>
              <p:cNvSpPr/>
              <p:nvPr/>
            </p:nvSpPr>
            <p:spPr>
              <a:xfrm>
                <a:off x="2883747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2" name="任意多边形: 形状 991"/>
              <p:cNvSpPr/>
              <p:nvPr/>
            </p:nvSpPr>
            <p:spPr>
              <a:xfrm>
                <a:off x="2883747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3" name="任意多边形: 形状 992"/>
              <p:cNvSpPr/>
              <p:nvPr/>
            </p:nvSpPr>
            <p:spPr>
              <a:xfrm>
                <a:off x="2956963" y="6446932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4" name="任意多边形: 形状 993"/>
              <p:cNvSpPr/>
              <p:nvPr/>
            </p:nvSpPr>
            <p:spPr>
              <a:xfrm>
                <a:off x="2810560" y="6674464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5" name="任意多边形: 形状 994"/>
              <p:cNvSpPr/>
              <p:nvPr/>
            </p:nvSpPr>
            <p:spPr>
              <a:xfrm>
                <a:off x="2956963" y="6674464"/>
                <a:ext cx="65113" cy="83474"/>
              </a:xfrm>
              <a:custGeom>
                <a:avLst/>
                <a:gdLst>
                  <a:gd name="connsiteX0" fmla="*/ 76865 w 76865"/>
                  <a:gd name="connsiteY0" fmla="*/ 99850 h 99850"/>
                  <a:gd name="connsiteX1" fmla="*/ 0 w 76865"/>
                  <a:gd name="connsiteY1" fmla="*/ 99850 h 99850"/>
                  <a:gd name="connsiteX2" fmla="*/ 0 w 76865"/>
                  <a:gd name="connsiteY2" fmla="*/ 0 h 99850"/>
                  <a:gd name="connsiteX3" fmla="*/ 76865 w 76865"/>
                  <a:gd name="connsiteY3" fmla="*/ 0 h 99850"/>
                  <a:gd name="connsiteX4" fmla="*/ 76865 w 76865"/>
                  <a:gd name="connsiteY4" fmla="*/ 99850 h 99850"/>
                  <a:gd name="connsiteX5" fmla="*/ 16901 w 76865"/>
                  <a:gd name="connsiteY5" fmla="*/ 82949 h 99850"/>
                  <a:gd name="connsiteX6" fmla="*/ 59964 w 76865"/>
                  <a:gd name="connsiteY6" fmla="*/ 82949 h 99850"/>
                  <a:gd name="connsiteX7" fmla="*/ 59964 w 76865"/>
                  <a:gd name="connsiteY7" fmla="*/ 16901 h 99850"/>
                  <a:gd name="connsiteX8" fmla="*/ 16901 w 76865"/>
                  <a:gd name="connsiteY8" fmla="*/ 16901 h 99850"/>
                  <a:gd name="connsiteX9" fmla="*/ 16901 w 76865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6" name="任意多边形: 形状 995"/>
              <p:cNvSpPr/>
              <p:nvPr/>
            </p:nvSpPr>
            <p:spPr>
              <a:xfrm>
                <a:off x="3030151" y="644693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7" name="任意多边形: 形状 996"/>
              <p:cNvSpPr/>
              <p:nvPr/>
            </p:nvSpPr>
            <p:spPr>
              <a:xfrm>
                <a:off x="3030151" y="657680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8" name="任意多边形: 形状 997"/>
              <p:cNvSpPr/>
              <p:nvPr/>
            </p:nvSpPr>
            <p:spPr>
              <a:xfrm>
                <a:off x="3030151" y="667556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999" name="任意多边形: 形状 998"/>
              <p:cNvSpPr/>
              <p:nvPr/>
            </p:nvSpPr>
            <p:spPr>
              <a:xfrm>
                <a:off x="2810560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0" name="任意多边形: 形状 999"/>
              <p:cNvSpPr/>
              <p:nvPr/>
            </p:nvSpPr>
            <p:spPr>
              <a:xfrm>
                <a:off x="2956963" y="6774526"/>
                <a:ext cx="65113" cy="83473"/>
              </a:xfrm>
              <a:custGeom>
                <a:avLst/>
                <a:gdLst>
                  <a:gd name="connsiteX0" fmla="*/ 76865 w 76865"/>
                  <a:gd name="connsiteY0" fmla="*/ 99850 h 99849"/>
                  <a:gd name="connsiteX1" fmla="*/ 0 w 76865"/>
                  <a:gd name="connsiteY1" fmla="*/ 99850 h 99849"/>
                  <a:gd name="connsiteX2" fmla="*/ 0 w 76865"/>
                  <a:gd name="connsiteY2" fmla="*/ 0 h 99849"/>
                  <a:gd name="connsiteX3" fmla="*/ 76865 w 76865"/>
                  <a:gd name="connsiteY3" fmla="*/ 0 h 99849"/>
                  <a:gd name="connsiteX4" fmla="*/ 76865 w 76865"/>
                  <a:gd name="connsiteY4" fmla="*/ 99850 h 99849"/>
                  <a:gd name="connsiteX5" fmla="*/ 16901 w 76865"/>
                  <a:gd name="connsiteY5" fmla="*/ 82949 h 99849"/>
                  <a:gd name="connsiteX6" fmla="*/ 59964 w 76865"/>
                  <a:gd name="connsiteY6" fmla="*/ 82949 h 99849"/>
                  <a:gd name="connsiteX7" fmla="*/ 59964 w 76865"/>
                  <a:gd name="connsiteY7" fmla="*/ 16901 h 99849"/>
                  <a:gd name="connsiteX8" fmla="*/ 16901 w 76865"/>
                  <a:gd name="connsiteY8" fmla="*/ 16901 h 99849"/>
                  <a:gd name="connsiteX9" fmla="*/ 16901 w 76865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1" name="任意多边形: 形状 1000"/>
              <p:cNvSpPr/>
              <p:nvPr/>
            </p:nvSpPr>
            <p:spPr>
              <a:xfrm>
                <a:off x="3030151" y="6774526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35 w 76864"/>
                  <a:gd name="connsiteY5" fmla="*/ 82949 h 99849"/>
                  <a:gd name="connsiteX6" fmla="*/ 59998 w 76864"/>
                  <a:gd name="connsiteY6" fmla="*/ 82949 h 99849"/>
                  <a:gd name="connsiteX7" fmla="*/ 59998 w 76864"/>
                  <a:gd name="connsiteY7" fmla="*/ 16901 h 99849"/>
                  <a:gd name="connsiteX8" fmla="*/ 16935 w 76864"/>
                  <a:gd name="connsiteY8" fmla="*/ 16901 h 99849"/>
                  <a:gd name="connsiteX9" fmla="*/ 16935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2" name="任意多边形: 形状 1001"/>
              <p:cNvSpPr/>
              <p:nvPr/>
            </p:nvSpPr>
            <p:spPr>
              <a:xfrm>
                <a:off x="3030151" y="624135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35 w 76864"/>
                  <a:gd name="connsiteY5" fmla="*/ 82949 h 99850"/>
                  <a:gd name="connsiteX6" fmla="*/ 59998 w 76864"/>
                  <a:gd name="connsiteY6" fmla="*/ 82949 h 99850"/>
                  <a:gd name="connsiteX7" fmla="*/ 59998 w 76864"/>
                  <a:gd name="connsiteY7" fmla="*/ 16901 h 99850"/>
                  <a:gd name="connsiteX8" fmla="*/ 16935 w 76864"/>
                  <a:gd name="connsiteY8" fmla="*/ 16901 h 99850"/>
                  <a:gd name="connsiteX9" fmla="*/ 16935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35" y="82949"/>
                    </a:moveTo>
                    <a:lnTo>
                      <a:pt x="59998" y="82949"/>
                    </a:lnTo>
                    <a:lnTo>
                      <a:pt x="59998" y="16901"/>
                    </a:lnTo>
                    <a:lnTo>
                      <a:pt x="16935" y="16901"/>
                    </a:lnTo>
                    <a:lnTo>
                      <a:pt x="16935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3" name="任意多边形: 形状 1002"/>
              <p:cNvSpPr/>
              <p:nvPr/>
            </p:nvSpPr>
            <p:spPr>
              <a:xfrm>
                <a:off x="2494817" y="668503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4" name="任意多边形: 形状 1003"/>
              <p:cNvSpPr/>
              <p:nvPr/>
            </p:nvSpPr>
            <p:spPr>
              <a:xfrm>
                <a:off x="2494817" y="66216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5" name="任意多边形: 形状 1004"/>
              <p:cNvSpPr/>
              <p:nvPr/>
            </p:nvSpPr>
            <p:spPr>
              <a:xfrm>
                <a:off x="2494817" y="6558240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6" name="任意多边形: 形状 1005"/>
              <p:cNvSpPr/>
              <p:nvPr/>
            </p:nvSpPr>
            <p:spPr>
              <a:xfrm>
                <a:off x="2494817" y="6494829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7" name="任意多边形: 形状 1006"/>
              <p:cNvSpPr/>
              <p:nvPr/>
            </p:nvSpPr>
            <p:spPr>
              <a:xfrm>
                <a:off x="2627763" y="6180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8" name="任意多边形: 形状 1007"/>
              <p:cNvSpPr/>
              <p:nvPr/>
            </p:nvSpPr>
            <p:spPr>
              <a:xfrm>
                <a:off x="2627763" y="6255965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09" name="任意多边形: 形状 1008"/>
              <p:cNvSpPr/>
              <p:nvPr/>
            </p:nvSpPr>
            <p:spPr>
              <a:xfrm>
                <a:off x="2627763" y="633189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0" name="任意多边形: 形状 1009"/>
              <p:cNvSpPr/>
              <p:nvPr/>
            </p:nvSpPr>
            <p:spPr>
              <a:xfrm>
                <a:off x="2627763" y="640782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1" name="任意多边形: 形状 1010"/>
              <p:cNvSpPr/>
              <p:nvPr/>
            </p:nvSpPr>
            <p:spPr>
              <a:xfrm>
                <a:off x="2627763" y="648375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2" name="任意多边形: 形状 1011"/>
              <p:cNvSpPr/>
              <p:nvPr/>
            </p:nvSpPr>
            <p:spPr>
              <a:xfrm>
                <a:off x="2627763" y="65596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3" name="任意多边形: 形状 1012"/>
              <p:cNvSpPr/>
              <p:nvPr/>
            </p:nvSpPr>
            <p:spPr>
              <a:xfrm>
                <a:off x="2627763" y="663561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4" name="任意多边形: 形状 1013"/>
              <p:cNvSpPr/>
              <p:nvPr/>
            </p:nvSpPr>
            <p:spPr>
              <a:xfrm>
                <a:off x="2627763" y="671153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5" name="任意多边形: 形状 1014"/>
              <p:cNvSpPr/>
              <p:nvPr/>
            </p:nvSpPr>
            <p:spPr>
              <a:xfrm>
                <a:off x="262776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6" name="任意多边形: 形状 1015"/>
              <p:cNvSpPr/>
              <p:nvPr/>
            </p:nvSpPr>
            <p:spPr>
              <a:xfrm>
                <a:off x="2707679" y="620843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7" name="任意多边形: 形状 1016"/>
              <p:cNvSpPr/>
              <p:nvPr/>
            </p:nvSpPr>
            <p:spPr>
              <a:xfrm>
                <a:off x="2707679" y="62843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8" name="任意多边形: 形状 1017"/>
              <p:cNvSpPr/>
              <p:nvPr/>
            </p:nvSpPr>
            <p:spPr>
              <a:xfrm>
                <a:off x="2707679" y="636029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19" name="任意多边形: 形状 1018"/>
              <p:cNvSpPr/>
              <p:nvPr/>
            </p:nvSpPr>
            <p:spPr>
              <a:xfrm>
                <a:off x="2707679" y="643622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0" name="任意多边形: 形状 1019"/>
              <p:cNvSpPr/>
              <p:nvPr/>
            </p:nvSpPr>
            <p:spPr>
              <a:xfrm>
                <a:off x="2707679" y="668647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1" name="任意多边形: 形状 1020"/>
              <p:cNvSpPr/>
              <p:nvPr/>
            </p:nvSpPr>
            <p:spPr>
              <a:xfrm>
                <a:off x="270767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2" name="任意多边形: 形状 1021"/>
              <p:cNvSpPr/>
              <p:nvPr/>
            </p:nvSpPr>
            <p:spPr>
              <a:xfrm>
                <a:off x="2707679" y="651215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3" name="任意多边形: 形状 1022"/>
              <p:cNvSpPr/>
              <p:nvPr/>
            </p:nvSpPr>
            <p:spPr>
              <a:xfrm>
                <a:off x="2707679" y="65880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4" name="任意多边形: 形状 1023"/>
              <p:cNvSpPr/>
              <p:nvPr/>
            </p:nvSpPr>
            <p:spPr>
              <a:xfrm>
                <a:off x="2494817" y="630979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5" name="任意多边形: 形状 1024"/>
              <p:cNvSpPr/>
              <p:nvPr/>
            </p:nvSpPr>
            <p:spPr>
              <a:xfrm>
                <a:off x="2494817" y="624641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6" name="任意多边形: 形状 1025"/>
              <p:cNvSpPr/>
              <p:nvPr/>
            </p:nvSpPr>
            <p:spPr>
              <a:xfrm>
                <a:off x="2494817" y="6183003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7" name="任意多边形: 形状 1026"/>
              <p:cNvSpPr/>
              <p:nvPr/>
            </p:nvSpPr>
            <p:spPr>
              <a:xfrm>
                <a:off x="3446140" y="680628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8" name="任意多边形: 形状 1027"/>
              <p:cNvSpPr/>
              <p:nvPr/>
            </p:nvSpPr>
            <p:spPr>
              <a:xfrm>
                <a:off x="3446140" y="6716851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29" name="任意多边形: 形状 1028"/>
              <p:cNvSpPr/>
              <p:nvPr/>
            </p:nvSpPr>
            <p:spPr>
              <a:xfrm>
                <a:off x="3446140" y="6648298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0" name="任意多边形: 形状 1029"/>
              <p:cNvSpPr/>
              <p:nvPr/>
            </p:nvSpPr>
            <p:spPr>
              <a:xfrm>
                <a:off x="3446140" y="652150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1" name="任意多边形: 形状 1030"/>
              <p:cNvSpPr/>
              <p:nvPr/>
            </p:nvSpPr>
            <p:spPr>
              <a:xfrm>
                <a:off x="3446140" y="645221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2" name="任意多边形: 形状 1031"/>
              <p:cNvSpPr/>
              <p:nvPr/>
            </p:nvSpPr>
            <p:spPr>
              <a:xfrm>
                <a:off x="3446140" y="638289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3" name="任意多边形: 形状 1032"/>
              <p:cNvSpPr/>
              <p:nvPr/>
            </p:nvSpPr>
            <p:spPr>
              <a:xfrm>
                <a:off x="3446140" y="631361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4" name="任意多边形: 形状 1033"/>
              <p:cNvSpPr/>
              <p:nvPr/>
            </p:nvSpPr>
            <p:spPr>
              <a:xfrm>
                <a:off x="3446140" y="6244322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5" name="任意多边形: 形状 1034"/>
              <p:cNvSpPr/>
              <p:nvPr/>
            </p:nvSpPr>
            <p:spPr>
              <a:xfrm>
                <a:off x="3446140" y="61750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6" name="任意多边形: 形状 1035"/>
              <p:cNvSpPr/>
              <p:nvPr/>
            </p:nvSpPr>
            <p:spPr>
              <a:xfrm>
                <a:off x="3446140" y="6105746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7" name="任意多边形: 形状 1036"/>
              <p:cNvSpPr/>
              <p:nvPr/>
            </p:nvSpPr>
            <p:spPr>
              <a:xfrm>
                <a:off x="3446140" y="6036457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8" name="任意多边形: 形状 1037"/>
              <p:cNvSpPr/>
              <p:nvPr/>
            </p:nvSpPr>
            <p:spPr>
              <a:xfrm>
                <a:off x="3446140" y="5924386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39" name="任意多边形: 形状 1038"/>
              <p:cNvSpPr/>
              <p:nvPr/>
            </p:nvSpPr>
            <p:spPr>
              <a:xfrm>
                <a:off x="3446140" y="5859534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0" name="任意多边形: 形状 1039"/>
              <p:cNvSpPr/>
              <p:nvPr/>
            </p:nvSpPr>
            <p:spPr>
              <a:xfrm>
                <a:off x="3446140" y="5794654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1" name="任意多边形: 形状 1040"/>
              <p:cNvSpPr/>
              <p:nvPr/>
            </p:nvSpPr>
            <p:spPr>
              <a:xfrm>
                <a:off x="3446140" y="5659751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2" name="任意多边形: 形状 1041"/>
              <p:cNvSpPr/>
              <p:nvPr/>
            </p:nvSpPr>
            <p:spPr>
              <a:xfrm>
                <a:off x="3446140" y="5596369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3" name="任意多边形: 形状 1042"/>
              <p:cNvSpPr/>
              <p:nvPr/>
            </p:nvSpPr>
            <p:spPr>
              <a:xfrm>
                <a:off x="3446140" y="5532958"/>
                <a:ext cx="95721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867 w 112998"/>
                  <a:gd name="connsiteY5" fmla="*/ 44956 h 61856"/>
                  <a:gd name="connsiteX6" fmla="*/ 96064 w 112998"/>
                  <a:gd name="connsiteY6" fmla="*/ 44956 h 61856"/>
                  <a:gd name="connsiteX7" fmla="*/ 96064 w 112998"/>
                  <a:gd name="connsiteY7" fmla="*/ 16901 h 61856"/>
                  <a:gd name="connsiteX8" fmla="*/ 16867 w 112998"/>
                  <a:gd name="connsiteY8" fmla="*/ 16901 h 61856"/>
                  <a:gd name="connsiteX9" fmla="*/ 16867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4" name="任意多边形: 形状 1043"/>
              <p:cNvSpPr/>
              <p:nvPr/>
            </p:nvSpPr>
            <p:spPr>
              <a:xfrm>
                <a:off x="3446140" y="5469575"/>
                <a:ext cx="95721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867 w 112998"/>
                  <a:gd name="connsiteY5" fmla="*/ 44956 h 61857"/>
                  <a:gd name="connsiteX6" fmla="*/ 96064 w 112998"/>
                  <a:gd name="connsiteY6" fmla="*/ 44956 h 61857"/>
                  <a:gd name="connsiteX7" fmla="*/ 96064 w 112998"/>
                  <a:gd name="connsiteY7" fmla="*/ 16901 h 61857"/>
                  <a:gd name="connsiteX8" fmla="*/ 16867 w 112998"/>
                  <a:gd name="connsiteY8" fmla="*/ 16901 h 61857"/>
                  <a:gd name="connsiteX9" fmla="*/ 16867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867" y="44956"/>
                    </a:moveTo>
                    <a:lnTo>
                      <a:pt x="96064" y="44956"/>
                    </a:lnTo>
                    <a:lnTo>
                      <a:pt x="96064" y="16901"/>
                    </a:lnTo>
                    <a:lnTo>
                      <a:pt x="16867" y="16901"/>
                    </a:lnTo>
                    <a:lnTo>
                      <a:pt x="16867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5" name="任意多边形: 形状 1044"/>
              <p:cNvSpPr/>
              <p:nvPr/>
            </p:nvSpPr>
            <p:spPr>
              <a:xfrm>
                <a:off x="3579085" y="51547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6" name="任意多边形: 形状 1045"/>
              <p:cNvSpPr/>
              <p:nvPr/>
            </p:nvSpPr>
            <p:spPr>
              <a:xfrm>
                <a:off x="3579085" y="52307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7" name="任意多边形: 形状 1046"/>
              <p:cNvSpPr/>
              <p:nvPr/>
            </p:nvSpPr>
            <p:spPr>
              <a:xfrm>
                <a:off x="3579085" y="53066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8" name="任意多边形: 形状 1047"/>
              <p:cNvSpPr/>
              <p:nvPr/>
            </p:nvSpPr>
            <p:spPr>
              <a:xfrm>
                <a:off x="3579085" y="5382569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49" name="任意多边形: 形状 1048"/>
              <p:cNvSpPr/>
              <p:nvPr/>
            </p:nvSpPr>
            <p:spPr>
              <a:xfrm>
                <a:off x="3579085" y="5458498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0" name="任意多边形: 形状 1049"/>
              <p:cNvSpPr/>
              <p:nvPr/>
            </p:nvSpPr>
            <p:spPr>
              <a:xfrm>
                <a:off x="3579085" y="553442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1" name="任意多边形: 形状 1050"/>
              <p:cNvSpPr/>
              <p:nvPr/>
            </p:nvSpPr>
            <p:spPr>
              <a:xfrm>
                <a:off x="3579085" y="561035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2" name="任意多边形: 形状 1051"/>
              <p:cNvSpPr/>
              <p:nvPr/>
            </p:nvSpPr>
            <p:spPr>
              <a:xfrm>
                <a:off x="3579085" y="568628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3" name="任意多边形: 形状 1052"/>
              <p:cNvSpPr/>
              <p:nvPr/>
            </p:nvSpPr>
            <p:spPr>
              <a:xfrm>
                <a:off x="3579085" y="576221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4" name="任意多边形: 形状 1053"/>
              <p:cNvSpPr/>
              <p:nvPr/>
            </p:nvSpPr>
            <p:spPr>
              <a:xfrm>
                <a:off x="3579085" y="583814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5" name="任意多边形: 形状 1054"/>
              <p:cNvSpPr/>
              <p:nvPr/>
            </p:nvSpPr>
            <p:spPr>
              <a:xfrm>
                <a:off x="3579085" y="59140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6" name="任意多边形: 形状 1055"/>
              <p:cNvSpPr/>
              <p:nvPr/>
            </p:nvSpPr>
            <p:spPr>
              <a:xfrm>
                <a:off x="3579085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7" name="任意多边形: 形状 1056"/>
              <p:cNvSpPr/>
              <p:nvPr/>
            </p:nvSpPr>
            <p:spPr>
              <a:xfrm>
                <a:off x="4455159" y="578504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8" name="任意多边形: 形状 1057"/>
              <p:cNvSpPr/>
              <p:nvPr/>
            </p:nvSpPr>
            <p:spPr>
              <a:xfrm>
                <a:off x="4455159" y="566122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59" name="任意多边形: 形状 1058"/>
              <p:cNvSpPr/>
              <p:nvPr/>
            </p:nvSpPr>
            <p:spPr>
              <a:xfrm>
                <a:off x="4455159" y="5860975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0" name="任意多边形: 形状 1059"/>
              <p:cNvSpPr/>
              <p:nvPr/>
            </p:nvSpPr>
            <p:spPr>
              <a:xfrm>
                <a:off x="4455159" y="5936904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1" name="任意多边形: 形状 1060"/>
              <p:cNvSpPr/>
              <p:nvPr/>
            </p:nvSpPr>
            <p:spPr>
              <a:xfrm>
                <a:off x="4455159" y="6012833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2" name="任意多边形: 形状 1061"/>
              <p:cNvSpPr/>
              <p:nvPr/>
            </p:nvSpPr>
            <p:spPr>
              <a:xfrm>
                <a:off x="4455159" y="6088762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3" name="任意多边形: 形状 1062"/>
              <p:cNvSpPr/>
              <p:nvPr/>
            </p:nvSpPr>
            <p:spPr>
              <a:xfrm>
                <a:off x="4455159" y="6164691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4" name="任意多边形: 形状 1063"/>
              <p:cNvSpPr/>
              <p:nvPr/>
            </p:nvSpPr>
            <p:spPr>
              <a:xfrm>
                <a:off x="4455159" y="6240620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5" name="任意多边形: 形状 1064"/>
              <p:cNvSpPr/>
              <p:nvPr/>
            </p:nvSpPr>
            <p:spPr>
              <a:xfrm>
                <a:off x="4455159" y="6316549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6" name="任意多边形: 形状 1065"/>
              <p:cNvSpPr/>
              <p:nvPr/>
            </p:nvSpPr>
            <p:spPr>
              <a:xfrm>
                <a:off x="4455159" y="6392478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7" name="任意多边形: 形状 1066"/>
              <p:cNvSpPr/>
              <p:nvPr/>
            </p:nvSpPr>
            <p:spPr>
              <a:xfrm>
                <a:off x="4455159" y="6468407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8" name="任意多边形: 形状 1067"/>
              <p:cNvSpPr/>
              <p:nvPr/>
            </p:nvSpPr>
            <p:spPr>
              <a:xfrm>
                <a:off x="4455159" y="6544336"/>
                <a:ext cx="51025" cy="64258"/>
              </a:xfrm>
              <a:custGeom>
                <a:avLst/>
                <a:gdLst>
                  <a:gd name="connsiteX0" fmla="*/ 60234 w 60234"/>
                  <a:gd name="connsiteY0" fmla="*/ 76865 h 76864"/>
                  <a:gd name="connsiteX1" fmla="*/ 0 w 60234"/>
                  <a:gd name="connsiteY1" fmla="*/ 76865 h 76864"/>
                  <a:gd name="connsiteX2" fmla="*/ 0 w 60234"/>
                  <a:gd name="connsiteY2" fmla="*/ 0 h 76864"/>
                  <a:gd name="connsiteX3" fmla="*/ 60234 w 60234"/>
                  <a:gd name="connsiteY3" fmla="*/ 0 h 76864"/>
                  <a:gd name="connsiteX4" fmla="*/ 60234 w 60234"/>
                  <a:gd name="connsiteY4" fmla="*/ 76865 h 76864"/>
                  <a:gd name="connsiteX5" fmla="*/ 16867 w 60234"/>
                  <a:gd name="connsiteY5" fmla="*/ 59964 h 76864"/>
                  <a:gd name="connsiteX6" fmla="*/ 43300 w 60234"/>
                  <a:gd name="connsiteY6" fmla="*/ 59964 h 76864"/>
                  <a:gd name="connsiteX7" fmla="*/ 43300 w 60234"/>
                  <a:gd name="connsiteY7" fmla="*/ 16901 h 76864"/>
                  <a:gd name="connsiteX8" fmla="*/ 16867 w 60234"/>
                  <a:gd name="connsiteY8" fmla="*/ 16901 h 76864"/>
                  <a:gd name="connsiteX9" fmla="*/ 16867 w 6023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60234" h="76864">
                    <a:moveTo>
                      <a:pt x="60234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60234" y="0"/>
                    </a:lnTo>
                    <a:lnTo>
                      <a:pt x="60234" y="76865"/>
                    </a:lnTo>
                    <a:close/>
                    <a:moveTo>
                      <a:pt x="16867" y="59964"/>
                    </a:moveTo>
                    <a:lnTo>
                      <a:pt x="43300" y="59964"/>
                    </a:lnTo>
                    <a:lnTo>
                      <a:pt x="43300" y="16901"/>
                    </a:lnTo>
                    <a:lnTo>
                      <a:pt x="16867" y="16901"/>
                    </a:lnTo>
                    <a:lnTo>
                      <a:pt x="16867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69" name="任意多边形: 形状 1068"/>
              <p:cNvSpPr/>
              <p:nvPr/>
            </p:nvSpPr>
            <p:spPr>
              <a:xfrm>
                <a:off x="3579085" y="61558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0" name="任意多边形: 形状 1069"/>
              <p:cNvSpPr/>
              <p:nvPr/>
            </p:nvSpPr>
            <p:spPr>
              <a:xfrm>
                <a:off x="3579085" y="623177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1" name="任意多边形: 形状 1070"/>
              <p:cNvSpPr/>
              <p:nvPr/>
            </p:nvSpPr>
            <p:spPr>
              <a:xfrm>
                <a:off x="3579085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2" name="任意多边形: 形状 1071"/>
              <p:cNvSpPr/>
              <p:nvPr/>
            </p:nvSpPr>
            <p:spPr>
              <a:xfrm>
                <a:off x="3579085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3" name="任意多边形: 形状 1072"/>
              <p:cNvSpPr/>
              <p:nvPr/>
            </p:nvSpPr>
            <p:spPr>
              <a:xfrm>
                <a:off x="3659001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4" name="任意多边形: 形状 1073"/>
              <p:cNvSpPr/>
              <p:nvPr/>
            </p:nvSpPr>
            <p:spPr>
              <a:xfrm>
                <a:off x="3659001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5" name="任意多边形: 形状 1074"/>
              <p:cNvSpPr/>
              <p:nvPr/>
            </p:nvSpPr>
            <p:spPr>
              <a:xfrm>
                <a:off x="3659001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6" name="任意多边形: 形状 1075"/>
              <p:cNvSpPr/>
              <p:nvPr/>
            </p:nvSpPr>
            <p:spPr>
              <a:xfrm>
                <a:off x="3659001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7" name="任意多边形: 形状 1076"/>
              <p:cNvSpPr/>
              <p:nvPr/>
            </p:nvSpPr>
            <p:spPr>
              <a:xfrm>
                <a:off x="3659001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8" name="任意多边形: 形状 1077"/>
              <p:cNvSpPr/>
              <p:nvPr/>
            </p:nvSpPr>
            <p:spPr>
              <a:xfrm>
                <a:off x="3659001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79" name="任意多边形: 形状 1078"/>
              <p:cNvSpPr/>
              <p:nvPr/>
            </p:nvSpPr>
            <p:spPr>
              <a:xfrm>
                <a:off x="4029492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0" name="任意多边形: 形状 1079"/>
              <p:cNvSpPr/>
              <p:nvPr/>
            </p:nvSpPr>
            <p:spPr>
              <a:xfrm>
                <a:off x="2707679" y="5658056"/>
                <a:ext cx="65112" cy="297131"/>
              </a:xfrm>
              <a:custGeom>
                <a:avLst/>
                <a:gdLst>
                  <a:gd name="connsiteX0" fmla="*/ 76865 w 76864"/>
                  <a:gd name="connsiteY0" fmla="*/ 355424 h 355423"/>
                  <a:gd name="connsiteX1" fmla="*/ 0 w 76864"/>
                  <a:gd name="connsiteY1" fmla="*/ 355424 h 355423"/>
                  <a:gd name="connsiteX2" fmla="*/ 0 w 76864"/>
                  <a:gd name="connsiteY2" fmla="*/ 0 h 355423"/>
                  <a:gd name="connsiteX3" fmla="*/ 76865 w 76864"/>
                  <a:gd name="connsiteY3" fmla="*/ 0 h 355423"/>
                  <a:gd name="connsiteX4" fmla="*/ 76865 w 76864"/>
                  <a:gd name="connsiteY4" fmla="*/ 355424 h 355423"/>
                  <a:gd name="connsiteX5" fmla="*/ 16901 w 76864"/>
                  <a:gd name="connsiteY5" fmla="*/ 338523 h 355423"/>
                  <a:gd name="connsiteX6" fmla="*/ 59964 w 76864"/>
                  <a:gd name="connsiteY6" fmla="*/ 338523 h 355423"/>
                  <a:gd name="connsiteX7" fmla="*/ 59964 w 76864"/>
                  <a:gd name="connsiteY7" fmla="*/ 16901 h 355423"/>
                  <a:gd name="connsiteX8" fmla="*/ 16901 w 76864"/>
                  <a:gd name="connsiteY8" fmla="*/ 16901 h 355423"/>
                  <a:gd name="connsiteX9" fmla="*/ 16901 w 76864"/>
                  <a:gd name="connsiteY9" fmla="*/ 338523 h 35542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355423">
                    <a:moveTo>
                      <a:pt x="76865" y="355424"/>
                    </a:moveTo>
                    <a:lnTo>
                      <a:pt x="0" y="35542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355424"/>
                    </a:lnTo>
                    <a:close/>
                    <a:moveTo>
                      <a:pt x="16901" y="338523"/>
                    </a:moveTo>
                    <a:lnTo>
                      <a:pt x="59964" y="33852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3385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1" name="任意多边形: 形状 1080"/>
              <p:cNvSpPr/>
              <p:nvPr/>
            </p:nvSpPr>
            <p:spPr>
              <a:xfrm>
                <a:off x="402949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2" name="任意多边形: 形状 1081"/>
              <p:cNvSpPr/>
              <p:nvPr/>
            </p:nvSpPr>
            <p:spPr>
              <a:xfrm>
                <a:off x="402949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3" name="任意多边形: 形状 1082"/>
              <p:cNvSpPr/>
              <p:nvPr/>
            </p:nvSpPr>
            <p:spPr>
              <a:xfrm>
                <a:off x="402949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4" name="任意多边形: 形状 1083"/>
              <p:cNvSpPr/>
              <p:nvPr/>
            </p:nvSpPr>
            <p:spPr>
              <a:xfrm>
                <a:off x="402949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5" name="任意多边形: 形状 1084"/>
              <p:cNvSpPr/>
              <p:nvPr/>
            </p:nvSpPr>
            <p:spPr>
              <a:xfrm>
                <a:off x="4111298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6" name="任意多边形: 形状 1085"/>
              <p:cNvSpPr/>
              <p:nvPr/>
            </p:nvSpPr>
            <p:spPr>
              <a:xfrm>
                <a:off x="4111298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7" name="任意多边形: 形状 1086"/>
              <p:cNvSpPr/>
              <p:nvPr/>
            </p:nvSpPr>
            <p:spPr>
              <a:xfrm>
                <a:off x="4111298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8" name="任意多边形: 形状 1087"/>
              <p:cNvSpPr/>
              <p:nvPr/>
            </p:nvSpPr>
            <p:spPr>
              <a:xfrm>
                <a:off x="4111298" y="595453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89" name="任意多边形: 形状 1088"/>
              <p:cNvSpPr/>
              <p:nvPr/>
            </p:nvSpPr>
            <p:spPr>
              <a:xfrm>
                <a:off x="4193076" y="531952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0" name="任意多边形: 形状 1089"/>
              <p:cNvSpPr/>
              <p:nvPr/>
            </p:nvSpPr>
            <p:spPr>
              <a:xfrm>
                <a:off x="4193076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1" name="任意多边形: 形状 1090"/>
              <p:cNvSpPr/>
              <p:nvPr/>
            </p:nvSpPr>
            <p:spPr>
              <a:xfrm>
                <a:off x="4193076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2" name="任意多边形: 形状 1091"/>
              <p:cNvSpPr/>
              <p:nvPr/>
            </p:nvSpPr>
            <p:spPr>
              <a:xfrm>
                <a:off x="4193076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3" name="任意多边形: 形状 1092"/>
              <p:cNvSpPr/>
              <p:nvPr/>
            </p:nvSpPr>
            <p:spPr>
              <a:xfrm>
                <a:off x="4274882" y="5424588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4" name="任意多边形: 形状 1093"/>
              <p:cNvSpPr/>
              <p:nvPr/>
            </p:nvSpPr>
            <p:spPr>
              <a:xfrm>
                <a:off x="4274882" y="563465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5" name="任意多边形: 形状 1094"/>
              <p:cNvSpPr/>
              <p:nvPr/>
            </p:nvSpPr>
            <p:spPr>
              <a:xfrm>
                <a:off x="402949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6" name="任意多边形: 形状 1095"/>
              <p:cNvSpPr/>
              <p:nvPr/>
            </p:nvSpPr>
            <p:spPr>
              <a:xfrm>
                <a:off x="4111298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7" name="任意多边形: 形状 1096"/>
              <p:cNvSpPr/>
              <p:nvPr/>
            </p:nvSpPr>
            <p:spPr>
              <a:xfrm>
                <a:off x="4193076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8" name="任意多边形: 形状 1097"/>
              <p:cNvSpPr/>
              <p:nvPr/>
            </p:nvSpPr>
            <p:spPr>
              <a:xfrm>
                <a:off x="4274882" y="5524819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099" name="任意多边形: 形状 1098"/>
              <p:cNvSpPr/>
              <p:nvPr/>
            </p:nvSpPr>
            <p:spPr>
              <a:xfrm>
                <a:off x="4274882" y="5739692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0" name="任意多边形: 形状 1099"/>
              <p:cNvSpPr/>
              <p:nvPr/>
            </p:nvSpPr>
            <p:spPr>
              <a:xfrm>
                <a:off x="402949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1" name="任意多边形: 形状 1100"/>
              <p:cNvSpPr/>
              <p:nvPr/>
            </p:nvSpPr>
            <p:spPr>
              <a:xfrm>
                <a:off x="4111298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2" name="任意多边形: 形状 1101"/>
              <p:cNvSpPr/>
              <p:nvPr/>
            </p:nvSpPr>
            <p:spPr>
              <a:xfrm>
                <a:off x="4111298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3" name="任意多边形: 形状 1102"/>
              <p:cNvSpPr/>
              <p:nvPr/>
            </p:nvSpPr>
            <p:spPr>
              <a:xfrm>
                <a:off x="4193076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4" name="任意多边形: 形状 1103"/>
              <p:cNvSpPr/>
              <p:nvPr/>
            </p:nvSpPr>
            <p:spPr>
              <a:xfrm>
                <a:off x="4029492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5" name="任意多边形: 形状 1104"/>
              <p:cNvSpPr/>
              <p:nvPr/>
            </p:nvSpPr>
            <p:spPr>
              <a:xfrm>
                <a:off x="4111298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6" name="任意多边形: 形状 1105"/>
              <p:cNvSpPr/>
              <p:nvPr/>
            </p:nvSpPr>
            <p:spPr>
              <a:xfrm>
                <a:off x="4111298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7" name="任意多边形: 形状 1106"/>
              <p:cNvSpPr/>
              <p:nvPr/>
            </p:nvSpPr>
            <p:spPr>
              <a:xfrm>
                <a:off x="4193076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8" name="任意多边形: 形状 1107"/>
              <p:cNvSpPr/>
              <p:nvPr/>
            </p:nvSpPr>
            <p:spPr>
              <a:xfrm>
                <a:off x="4274882" y="6050275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09" name="任意多边形: 形状 1108"/>
              <p:cNvSpPr/>
              <p:nvPr/>
            </p:nvSpPr>
            <p:spPr>
              <a:xfrm>
                <a:off x="4274882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0" name="任意多边形: 形状 1109"/>
              <p:cNvSpPr/>
              <p:nvPr/>
            </p:nvSpPr>
            <p:spPr>
              <a:xfrm>
                <a:off x="4274882" y="6278938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1" name="任意多边形: 形状 1110"/>
              <p:cNvSpPr/>
              <p:nvPr/>
            </p:nvSpPr>
            <p:spPr>
              <a:xfrm>
                <a:off x="4029492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2" name="任意多边形: 形状 1111"/>
              <p:cNvSpPr/>
              <p:nvPr/>
            </p:nvSpPr>
            <p:spPr>
              <a:xfrm>
                <a:off x="4193076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3" name="任意多边形: 形状 1112"/>
              <p:cNvSpPr/>
              <p:nvPr/>
            </p:nvSpPr>
            <p:spPr>
              <a:xfrm>
                <a:off x="4274882" y="6386375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4" name="任意多边形: 形状 1113"/>
              <p:cNvSpPr/>
              <p:nvPr/>
            </p:nvSpPr>
            <p:spPr>
              <a:xfrm>
                <a:off x="4029492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5" name="任意多边形: 形状 1114"/>
              <p:cNvSpPr/>
              <p:nvPr/>
            </p:nvSpPr>
            <p:spPr>
              <a:xfrm>
                <a:off x="4193076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6" name="任意多边形: 形状 1115"/>
              <p:cNvSpPr/>
              <p:nvPr/>
            </p:nvSpPr>
            <p:spPr>
              <a:xfrm>
                <a:off x="4274882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7" name="任意多边形: 形状 1116"/>
              <p:cNvSpPr/>
              <p:nvPr/>
            </p:nvSpPr>
            <p:spPr>
              <a:xfrm>
                <a:off x="4274882" y="6716822"/>
                <a:ext cx="65112" cy="58381"/>
              </a:xfrm>
              <a:custGeom>
                <a:avLst/>
                <a:gdLst>
                  <a:gd name="connsiteX0" fmla="*/ 76865 w 76864"/>
                  <a:gd name="connsiteY0" fmla="*/ 69834 h 69834"/>
                  <a:gd name="connsiteX1" fmla="*/ 0 w 76864"/>
                  <a:gd name="connsiteY1" fmla="*/ 69834 h 69834"/>
                  <a:gd name="connsiteX2" fmla="*/ 0 w 76864"/>
                  <a:gd name="connsiteY2" fmla="*/ 0 h 69834"/>
                  <a:gd name="connsiteX3" fmla="*/ 76865 w 76864"/>
                  <a:gd name="connsiteY3" fmla="*/ 0 h 69834"/>
                  <a:gd name="connsiteX4" fmla="*/ 76865 w 76864"/>
                  <a:gd name="connsiteY4" fmla="*/ 69834 h 69834"/>
                  <a:gd name="connsiteX5" fmla="*/ 16901 w 76864"/>
                  <a:gd name="connsiteY5" fmla="*/ 52933 h 69834"/>
                  <a:gd name="connsiteX6" fmla="*/ 59964 w 76864"/>
                  <a:gd name="connsiteY6" fmla="*/ 52933 h 69834"/>
                  <a:gd name="connsiteX7" fmla="*/ 59964 w 76864"/>
                  <a:gd name="connsiteY7" fmla="*/ 16901 h 69834"/>
                  <a:gd name="connsiteX8" fmla="*/ 16901 w 76864"/>
                  <a:gd name="connsiteY8" fmla="*/ 16901 h 69834"/>
                  <a:gd name="connsiteX9" fmla="*/ 16901 w 76864"/>
                  <a:gd name="connsiteY9" fmla="*/ 52933 h 6983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69834">
                    <a:moveTo>
                      <a:pt x="76865" y="69834"/>
                    </a:moveTo>
                    <a:lnTo>
                      <a:pt x="0" y="69834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69834"/>
                    </a:lnTo>
                    <a:close/>
                    <a:moveTo>
                      <a:pt x="16901" y="52933"/>
                    </a:moveTo>
                    <a:lnTo>
                      <a:pt x="59964" y="52933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29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8" name="任意多边形: 形状 1117"/>
              <p:cNvSpPr/>
              <p:nvPr/>
            </p:nvSpPr>
            <p:spPr>
              <a:xfrm>
                <a:off x="4274882" y="5844727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19" name="任意多边形: 形状 1118"/>
              <p:cNvSpPr/>
              <p:nvPr/>
            </p:nvSpPr>
            <p:spPr>
              <a:xfrm>
                <a:off x="3659001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0" name="任意多边形: 形状 1119"/>
              <p:cNvSpPr/>
              <p:nvPr/>
            </p:nvSpPr>
            <p:spPr>
              <a:xfrm>
                <a:off x="3659001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1" name="任意多边形: 形状 1120"/>
              <p:cNvSpPr/>
              <p:nvPr/>
            </p:nvSpPr>
            <p:spPr>
              <a:xfrm>
                <a:off x="3659001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2" name="任意多边形: 形状 1121"/>
              <p:cNvSpPr/>
              <p:nvPr/>
            </p:nvSpPr>
            <p:spPr>
              <a:xfrm>
                <a:off x="3659001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3" name="任意多边形: 形状 1122"/>
              <p:cNvSpPr/>
              <p:nvPr/>
            </p:nvSpPr>
            <p:spPr>
              <a:xfrm>
                <a:off x="3659001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4" name="任意多边形: 形状 1123"/>
              <p:cNvSpPr/>
              <p:nvPr/>
            </p:nvSpPr>
            <p:spPr>
              <a:xfrm>
                <a:off x="3659001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5" name="任意多边形: 形状 1124"/>
              <p:cNvSpPr/>
              <p:nvPr/>
            </p:nvSpPr>
            <p:spPr>
              <a:xfrm>
                <a:off x="3659001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6" name="任意多边形: 形状 1125"/>
              <p:cNvSpPr/>
              <p:nvPr/>
            </p:nvSpPr>
            <p:spPr>
              <a:xfrm>
                <a:off x="3754609" y="588900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7" name="任意多边形: 形状 1126"/>
              <p:cNvSpPr/>
              <p:nvPr/>
            </p:nvSpPr>
            <p:spPr>
              <a:xfrm>
                <a:off x="3754609" y="599000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8" name="任意多边形: 形状 1127"/>
              <p:cNvSpPr/>
              <p:nvPr/>
            </p:nvSpPr>
            <p:spPr>
              <a:xfrm>
                <a:off x="3827826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29" name="任意多边形: 形状 1128"/>
              <p:cNvSpPr/>
              <p:nvPr/>
            </p:nvSpPr>
            <p:spPr>
              <a:xfrm>
                <a:off x="3827826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0" name="任意多边形: 形状 1129"/>
              <p:cNvSpPr/>
              <p:nvPr/>
            </p:nvSpPr>
            <p:spPr>
              <a:xfrm>
                <a:off x="3827826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1" name="任意多边形: 形状 1130"/>
              <p:cNvSpPr/>
              <p:nvPr/>
            </p:nvSpPr>
            <p:spPr>
              <a:xfrm>
                <a:off x="3754609" y="6204874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2" name="任意多边形: 形状 1131"/>
              <p:cNvSpPr/>
              <p:nvPr/>
            </p:nvSpPr>
            <p:spPr>
              <a:xfrm>
                <a:off x="3754609" y="630106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3" name="任意多边形: 形状 1132"/>
              <p:cNvSpPr/>
              <p:nvPr/>
            </p:nvSpPr>
            <p:spPr>
              <a:xfrm>
                <a:off x="3754609" y="639728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4" name="任意多边形: 形状 1133"/>
              <p:cNvSpPr/>
              <p:nvPr/>
            </p:nvSpPr>
            <p:spPr>
              <a:xfrm>
                <a:off x="3754609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5" name="任意多边形: 形状 1134"/>
              <p:cNvSpPr/>
              <p:nvPr/>
            </p:nvSpPr>
            <p:spPr>
              <a:xfrm>
                <a:off x="3754609" y="658966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6" name="任意多边形: 形状 1135"/>
              <p:cNvSpPr/>
              <p:nvPr/>
            </p:nvSpPr>
            <p:spPr>
              <a:xfrm>
                <a:off x="3754609" y="668588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7" name="任意多边形: 形状 1136"/>
              <p:cNvSpPr/>
              <p:nvPr/>
            </p:nvSpPr>
            <p:spPr>
              <a:xfrm>
                <a:off x="3754609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8" name="任意多边形: 形状 1137"/>
              <p:cNvSpPr/>
              <p:nvPr/>
            </p:nvSpPr>
            <p:spPr>
              <a:xfrm>
                <a:off x="3827826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39" name="任意多边形: 形状 1138"/>
              <p:cNvSpPr/>
              <p:nvPr/>
            </p:nvSpPr>
            <p:spPr>
              <a:xfrm>
                <a:off x="4111298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0" name="任意多边形: 形状 1139"/>
              <p:cNvSpPr/>
              <p:nvPr/>
            </p:nvSpPr>
            <p:spPr>
              <a:xfrm>
                <a:off x="5396660" y="6180149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1" name="任意多边形: 形状 1140"/>
              <p:cNvSpPr/>
              <p:nvPr/>
            </p:nvSpPr>
            <p:spPr>
              <a:xfrm>
                <a:off x="5314854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2" name="任意多边形: 形状 1141"/>
              <p:cNvSpPr/>
              <p:nvPr/>
            </p:nvSpPr>
            <p:spPr>
              <a:xfrm>
                <a:off x="5396660" y="6486803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3" name="任意多边形: 形状 1142"/>
              <p:cNvSpPr/>
              <p:nvPr/>
            </p:nvSpPr>
            <p:spPr>
              <a:xfrm>
                <a:off x="5396660" y="6588362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4" name="任意多边形: 形状 1143"/>
              <p:cNvSpPr/>
              <p:nvPr/>
            </p:nvSpPr>
            <p:spPr>
              <a:xfrm>
                <a:off x="5478438" y="6277836"/>
                <a:ext cx="65112" cy="83474"/>
              </a:xfrm>
              <a:custGeom>
                <a:avLst/>
                <a:gdLst>
                  <a:gd name="connsiteX0" fmla="*/ 76865 w 76864"/>
                  <a:gd name="connsiteY0" fmla="*/ 99850 h 99850"/>
                  <a:gd name="connsiteX1" fmla="*/ 0 w 76864"/>
                  <a:gd name="connsiteY1" fmla="*/ 99850 h 99850"/>
                  <a:gd name="connsiteX2" fmla="*/ 0 w 76864"/>
                  <a:gd name="connsiteY2" fmla="*/ 0 h 99850"/>
                  <a:gd name="connsiteX3" fmla="*/ 76865 w 76864"/>
                  <a:gd name="connsiteY3" fmla="*/ 0 h 99850"/>
                  <a:gd name="connsiteX4" fmla="*/ 76865 w 76864"/>
                  <a:gd name="connsiteY4" fmla="*/ 99850 h 99850"/>
                  <a:gd name="connsiteX5" fmla="*/ 16901 w 76864"/>
                  <a:gd name="connsiteY5" fmla="*/ 82949 h 99850"/>
                  <a:gd name="connsiteX6" fmla="*/ 59964 w 76864"/>
                  <a:gd name="connsiteY6" fmla="*/ 82949 h 99850"/>
                  <a:gd name="connsiteX7" fmla="*/ 59964 w 76864"/>
                  <a:gd name="connsiteY7" fmla="*/ 16901 h 99850"/>
                  <a:gd name="connsiteX8" fmla="*/ 16901 w 76864"/>
                  <a:gd name="connsiteY8" fmla="*/ 16901 h 99850"/>
                  <a:gd name="connsiteX9" fmla="*/ 16901 w 76864"/>
                  <a:gd name="connsiteY9" fmla="*/ 82949 h 9985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50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5" name="任意多边形: 形状 1144"/>
              <p:cNvSpPr/>
              <p:nvPr/>
            </p:nvSpPr>
            <p:spPr>
              <a:xfrm>
                <a:off x="5314854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6" name="任意多边形: 形状 1145"/>
              <p:cNvSpPr/>
              <p:nvPr/>
            </p:nvSpPr>
            <p:spPr>
              <a:xfrm>
                <a:off x="5478438" y="6385273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7" name="任意多边形: 形状 1146"/>
              <p:cNvSpPr/>
              <p:nvPr/>
            </p:nvSpPr>
            <p:spPr>
              <a:xfrm>
                <a:off x="5314854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8" name="任意多边形: 形状 1147"/>
              <p:cNvSpPr/>
              <p:nvPr/>
            </p:nvSpPr>
            <p:spPr>
              <a:xfrm>
                <a:off x="5478438" y="6486267"/>
                <a:ext cx="65112" cy="83473"/>
              </a:xfrm>
              <a:custGeom>
                <a:avLst/>
                <a:gdLst>
                  <a:gd name="connsiteX0" fmla="*/ 76865 w 76864"/>
                  <a:gd name="connsiteY0" fmla="*/ 99850 h 99849"/>
                  <a:gd name="connsiteX1" fmla="*/ 0 w 76864"/>
                  <a:gd name="connsiteY1" fmla="*/ 99850 h 99849"/>
                  <a:gd name="connsiteX2" fmla="*/ 0 w 76864"/>
                  <a:gd name="connsiteY2" fmla="*/ 0 h 99849"/>
                  <a:gd name="connsiteX3" fmla="*/ 76865 w 76864"/>
                  <a:gd name="connsiteY3" fmla="*/ 0 h 99849"/>
                  <a:gd name="connsiteX4" fmla="*/ 76865 w 76864"/>
                  <a:gd name="connsiteY4" fmla="*/ 99850 h 99849"/>
                  <a:gd name="connsiteX5" fmla="*/ 16901 w 76864"/>
                  <a:gd name="connsiteY5" fmla="*/ 82949 h 99849"/>
                  <a:gd name="connsiteX6" fmla="*/ 59964 w 76864"/>
                  <a:gd name="connsiteY6" fmla="*/ 82949 h 99849"/>
                  <a:gd name="connsiteX7" fmla="*/ 59964 w 76864"/>
                  <a:gd name="connsiteY7" fmla="*/ 16901 h 99849"/>
                  <a:gd name="connsiteX8" fmla="*/ 16901 w 76864"/>
                  <a:gd name="connsiteY8" fmla="*/ 16901 h 99849"/>
                  <a:gd name="connsiteX9" fmla="*/ 16901 w 76864"/>
                  <a:gd name="connsiteY9" fmla="*/ 82949 h 9984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99849">
                    <a:moveTo>
                      <a:pt x="76865" y="99850"/>
                    </a:moveTo>
                    <a:lnTo>
                      <a:pt x="0" y="99850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99850"/>
                    </a:lnTo>
                    <a:close/>
                    <a:moveTo>
                      <a:pt x="16901" y="82949"/>
                    </a:moveTo>
                    <a:lnTo>
                      <a:pt x="59964" y="82949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82949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49" name="任意多边形: 形状 1148"/>
              <p:cNvSpPr/>
              <p:nvPr/>
            </p:nvSpPr>
            <p:spPr>
              <a:xfrm>
                <a:off x="5396660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0" name="任意多边形: 形状 1149"/>
              <p:cNvSpPr/>
              <p:nvPr/>
            </p:nvSpPr>
            <p:spPr>
              <a:xfrm>
                <a:off x="3827826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1" name="任意多边形: 形状 1150"/>
              <p:cNvSpPr/>
              <p:nvPr/>
            </p:nvSpPr>
            <p:spPr>
              <a:xfrm>
                <a:off x="3659001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2" name="任意多边形: 形状 1151"/>
              <p:cNvSpPr/>
              <p:nvPr/>
            </p:nvSpPr>
            <p:spPr>
              <a:xfrm>
                <a:off x="3659001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3" name="任意多边形: 形状 1152"/>
              <p:cNvSpPr/>
              <p:nvPr/>
            </p:nvSpPr>
            <p:spPr>
              <a:xfrm>
                <a:off x="3659001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4" name="任意多边形: 形状 1153"/>
              <p:cNvSpPr/>
              <p:nvPr/>
            </p:nvSpPr>
            <p:spPr>
              <a:xfrm>
                <a:off x="3659001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5" name="任意多边形: 形状 1154"/>
              <p:cNvSpPr/>
              <p:nvPr/>
            </p:nvSpPr>
            <p:spPr>
              <a:xfrm>
                <a:off x="357908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6" name="任意多边形: 形状 1155"/>
              <p:cNvSpPr/>
              <p:nvPr/>
            </p:nvSpPr>
            <p:spPr>
              <a:xfrm>
                <a:off x="357908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7" name="任意多边形: 形状 1156"/>
              <p:cNvSpPr/>
              <p:nvPr/>
            </p:nvSpPr>
            <p:spPr>
              <a:xfrm>
                <a:off x="357908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8" name="任意多边形: 形状 1157"/>
              <p:cNvSpPr/>
              <p:nvPr/>
            </p:nvSpPr>
            <p:spPr>
              <a:xfrm>
                <a:off x="357908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59" name="任意多边形: 形状 1158"/>
              <p:cNvSpPr/>
              <p:nvPr/>
            </p:nvSpPr>
            <p:spPr>
              <a:xfrm>
                <a:off x="3909231" y="638583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0" name="任意多边形: 形状 1159"/>
              <p:cNvSpPr/>
              <p:nvPr/>
            </p:nvSpPr>
            <p:spPr>
              <a:xfrm>
                <a:off x="3909231" y="646473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1" name="任意多边形: 形状 1160"/>
              <p:cNvSpPr/>
              <p:nvPr/>
            </p:nvSpPr>
            <p:spPr>
              <a:xfrm>
                <a:off x="390923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2" name="任意多边形: 形状 1161"/>
              <p:cNvSpPr/>
              <p:nvPr/>
            </p:nvSpPr>
            <p:spPr>
              <a:xfrm>
                <a:off x="3909231" y="60319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3" name="任意多边形: 形状 1162"/>
              <p:cNvSpPr/>
              <p:nvPr/>
            </p:nvSpPr>
            <p:spPr>
              <a:xfrm>
                <a:off x="3909231" y="611088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4" name="任意多边形: 形状 1163"/>
              <p:cNvSpPr/>
              <p:nvPr/>
            </p:nvSpPr>
            <p:spPr>
              <a:xfrm>
                <a:off x="3909231" y="575704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5" name="任意多边形: 形状 1164"/>
              <p:cNvSpPr/>
              <p:nvPr/>
            </p:nvSpPr>
            <p:spPr>
              <a:xfrm>
                <a:off x="3909231" y="58359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6" name="任意多边形: 形状 1165"/>
              <p:cNvSpPr/>
              <p:nvPr/>
            </p:nvSpPr>
            <p:spPr>
              <a:xfrm>
                <a:off x="3909231" y="618975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7" name="任意多边形: 形状 1166"/>
              <p:cNvSpPr/>
              <p:nvPr/>
            </p:nvSpPr>
            <p:spPr>
              <a:xfrm>
                <a:off x="390923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8" name="任意多边形: 形状 1167"/>
              <p:cNvSpPr/>
              <p:nvPr/>
            </p:nvSpPr>
            <p:spPr>
              <a:xfrm>
                <a:off x="390923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69" name="任意多边形: 形状 1168"/>
              <p:cNvSpPr/>
              <p:nvPr/>
            </p:nvSpPr>
            <p:spPr>
              <a:xfrm>
                <a:off x="390923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0" name="任意多边形: 形状 1169"/>
              <p:cNvSpPr/>
              <p:nvPr/>
            </p:nvSpPr>
            <p:spPr>
              <a:xfrm>
                <a:off x="4518382" y="617797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1" name="任意多边形: 形状 1170"/>
              <p:cNvSpPr/>
              <p:nvPr/>
            </p:nvSpPr>
            <p:spPr>
              <a:xfrm>
                <a:off x="4518382" y="62568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2" name="任意多边形: 形状 1171"/>
              <p:cNvSpPr/>
              <p:nvPr/>
            </p:nvSpPr>
            <p:spPr>
              <a:xfrm>
                <a:off x="4518382" y="633570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3" name="任意多边形: 形状 1172"/>
              <p:cNvSpPr/>
              <p:nvPr/>
            </p:nvSpPr>
            <p:spPr>
              <a:xfrm>
                <a:off x="4518382" y="582412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4" name="任意多边形: 形状 1173"/>
              <p:cNvSpPr/>
              <p:nvPr/>
            </p:nvSpPr>
            <p:spPr>
              <a:xfrm>
                <a:off x="4377820" y="627600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5" name="任意多边形: 形状 1174"/>
              <p:cNvSpPr/>
              <p:nvPr/>
            </p:nvSpPr>
            <p:spPr>
              <a:xfrm>
                <a:off x="4377820" y="64897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6" name="任意多边形: 形状 1175"/>
              <p:cNvSpPr/>
              <p:nvPr/>
            </p:nvSpPr>
            <p:spPr>
              <a:xfrm>
                <a:off x="4518382" y="59029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7" name="任意多边形: 形状 1176"/>
              <p:cNvSpPr/>
              <p:nvPr/>
            </p:nvSpPr>
            <p:spPr>
              <a:xfrm>
                <a:off x="4518382" y="59818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8" name="任意多边形: 形状 1177"/>
              <p:cNvSpPr/>
              <p:nvPr/>
            </p:nvSpPr>
            <p:spPr>
              <a:xfrm>
                <a:off x="4518382" y="641460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79" name="任意多边形: 形状 1178"/>
              <p:cNvSpPr/>
              <p:nvPr/>
            </p:nvSpPr>
            <p:spPr>
              <a:xfrm>
                <a:off x="4518382" y="649347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0" name="任意多边形: 形状 1179"/>
              <p:cNvSpPr/>
              <p:nvPr/>
            </p:nvSpPr>
            <p:spPr>
              <a:xfrm>
                <a:off x="4518382" y="65723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1" name="任意多边形: 形状 1180"/>
              <p:cNvSpPr/>
              <p:nvPr/>
            </p:nvSpPr>
            <p:spPr>
              <a:xfrm>
                <a:off x="3659001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2" name="任意多边形: 形状 1181"/>
              <p:cNvSpPr/>
              <p:nvPr/>
            </p:nvSpPr>
            <p:spPr>
              <a:xfrm>
                <a:off x="3659001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3" name="任意多边形: 形状 1182"/>
              <p:cNvSpPr/>
              <p:nvPr/>
            </p:nvSpPr>
            <p:spPr>
              <a:xfrm>
                <a:off x="3659001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4" name="任意多边形: 形状 1183"/>
              <p:cNvSpPr/>
              <p:nvPr/>
            </p:nvSpPr>
            <p:spPr>
              <a:xfrm>
                <a:off x="3659001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5" name="任意多边形: 形状 1184"/>
              <p:cNvSpPr/>
              <p:nvPr/>
            </p:nvSpPr>
            <p:spPr>
              <a:xfrm>
                <a:off x="4948745" y="503129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6" name="任意多边形: 形状 1185"/>
              <p:cNvSpPr/>
              <p:nvPr/>
            </p:nvSpPr>
            <p:spPr>
              <a:xfrm>
                <a:off x="4948745" y="5107224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7" name="任意多边形: 形状 1186"/>
              <p:cNvSpPr/>
              <p:nvPr/>
            </p:nvSpPr>
            <p:spPr>
              <a:xfrm>
                <a:off x="4948745" y="5183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8" name="任意多边形: 形状 1187"/>
              <p:cNvSpPr/>
              <p:nvPr/>
            </p:nvSpPr>
            <p:spPr>
              <a:xfrm>
                <a:off x="4948745" y="479726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89" name="任意多边形: 形状 1188"/>
              <p:cNvSpPr/>
              <p:nvPr/>
            </p:nvSpPr>
            <p:spPr>
              <a:xfrm>
                <a:off x="4948745" y="487319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0" name="任意多边形: 形状 1189"/>
              <p:cNvSpPr/>
              <p:nvPr/>
            </p:nvSpPr>
            <p:spPr>
              <a:xfrm>
                <a:off x="4948745" y="49491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1" name="任意多边形: 形状 1190"/>
              <p:cNvSpPr/>
              <p:nvPr/>
            </p:nvSpPr>
            <p:spPr>
              <a:xfrm>
                <a:off x="4730700" y="4422223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2" name="任意多边形: 形状 1191"/>
              <p:cNvSpPr/>
              <p:nvPr/>
            </p:nvSpPr>
            <p:spPr>
              <a:xfrm>
                <a:off x="4730700" y="449815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3" name="任意多边形: 形状 1192"/>
              <p:cNvSpPr/>
              <p:nvPr/>
            </p:nvSpPr>
            <p:spPr>
              <a:xfrm>
                <a:off x="4730700" y="4264093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4" name="任意多边形: 形状 1193"/>
              <p:cNvSpPr/>
              <p:nvPr/>
            </p:nvSpPr>
            <p:spPr>
              <a:xfrm>
                <a:off x="4948745" y="5259082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5" name="任意多边形: 形状 1194"/>
              <p:cNvSpPr/>
              <p:nvPr/>
            </p:nvSpPr>
            <p:spPr>
              <a:xfrm>
                <a:off x="4948745" y="533501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6" name="任意多边形: 形状 1195"/>
              <p:cNvSpPr/>
              <p:nvPr/>
            </p:nvSpPr>
            <p:spPr>
              <a:xfrm>
                <a:off x="4948745" y="54109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7" name="任意多边形: 形状 1196"/>
              <p:cNvSpPr/>
              <p:nvPr/>
            </p:nvSpPr>
            <p:spPr>
              <a:xfrm>
                <a:off x="4948745" y="5661221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8" name="任意多边形: 形状 1197"/>
              <p:cNvSpPr/>
              <p:nvPr/>
            </p:nvSpPr>
            <p:spPr>
              <a:xfrm>
                <a:off x="4948745" y="57371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199" name="任意多边形: 形状 1198"/>
              <p:cNvSpPr/>
              <p:nvPr/>
            </p:nvSpPr>
            <p:spPr>
              <a:xfrm>
                <a:off x="4948745" y="581307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0" name="任意多边形: 形状 1199"/>
              <p:cNvSpPr/>
              <p:nvPr/>
            </p:nvSpPr>
            <p:spPr>
              <a:xfrm>
                <a:off x="4948745" y="5486869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1" name="任意多边形: 形状 1200"/>
              <p:cNvSpPr/>
              <p:nvPr/>
            </p:nvSpPr>
            <p:spPr>
              <a:xfrm>
                <a:off x="4948745" y="556279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2" name="任意多边形: 形状 1201"/>
              <p:cNvSpPr/>
              <p:nvPr/>
            </p:nvSpPr>
            <p:spPr>
              <a:xfrm>
                <a:off x="4948745" y="5926958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3" name="任意多边形: 形状 1202"/>
              <p:cNvSpPr/>
              <p:nvPr/>
            </p:nvSpPr>
            <p:spPr>
              <a:xfrm>
                <a:off x="4948745" y="600288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4" name="任意多边形: 形状 1203"/>
              <p:cNvSpPr/>
              <p:nvPr/>
            </p:nvSpPr>
            <p:spPr>
              <a:xfrm>
                <a:off x="5044352" y="588900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5" name="任意多边形: 形状 1204"/>
              <p:cNvSpPr/>
              <p:nvPr/>
            </p:nvSpPr>
            <p:spPr>
              <a:xfrm>
                <a:off x="5044352" y="599000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6" name="任意多边形: 形状 1205"/>
              <p:cNvSpPr/>
              <p:nvPr/>
            </p:nvSpPr>
            <p:spPr>
              <a:xfrm>
                <a:off x="5117539" y="5990002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7" name="任意多边形: 形状 1206"/>
              <p:cNvSpPr/>
              <p:nvPr/>
            </p:nvSpPr>
            <p:spPr>
              <a:xfrm>
                <a:off x="5117539" y="6113827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8" name="任意多边形: 形状 1207"/>
              <p:cNvSpPr/>
              <p:nvPr/>
            </p:nvSpPr>
            <p:spPr>
              <a:xfrm>
                <a:off x="5117539" y="6290383"/>
                <a:ext cx="65112" cy="98167"/>
              </a:xfrm>
              <a:custGeom>
                <a:avLst/>
                <a:gdLst>
                  <a:gd name="connsiteX0" fmla="*/ 76865 w 76864"/>
                  <a:gd name="connsiteY0" fmla="*/ 117427 h 117426"/>
                  <a:gd name="connsiteX1" fmla="*/ 0 w 76864"/>
                  <a:gd name="connsiteY1" fmla="*/ 117427 h 117426"/>
                  <a:gd name="connsiteX2" fmla="*/ 0 w 76864"/>
                  <a:gd name="connsiteY2" fmla="*/ 0 h 117426"/>
                  <a:gd name="connsiteX3" fmla="*/ 76865 w 76864"/>
                  <a:gd name="connsiteY3" fmla="*/ 0 h 117426"/>
                  <a:gd name="connsiteX4" fmla="*/ 76865 w 76864"/>
                  <a:gd name="connsiteY4" fmla="*/ 117427 h 117426"/>
                  <a:gd name="connsiteX5" fmla="*/ 16901 w 76864"/>
                  <a:gd name="connsiteY5" fmla="*/ 100526 h 117426"/>
                  <a:gd name="connsiteX6" fmla="*/ 59964 w 76864"/>
                  <a:gd name="connsiteY6" fmla="*/ 100526 h 117426"/>
                  <a:gd name="connsiteX7" fmla="*/ 59964 w 76864"/>
                  <a:gd name="connsiteY7" fmla="*/ 16901 h 117426"/>
                  <a:gd name="connsiteX8" fmla="*/ 16901 w 76864"/>
                  <a:gd name="connsiteY8" fmla="*/ 16901 h 117426"/>
                  <a:gd name="connsiteX9" fmla="*/ 16901 w 76864"/>
                  <a:gd name="connsiteY9" fmla="*/ 100526 h 1174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17426">
                    <a:moveTo>
                      <a:pt x="76865" y="117427"/>
                    </a:moveTo>
                    <a:lnTo>
                      <a:pt x="0" y="117427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17427"/>
                    </a:lnTo>
                    <a:close/>
                    <a:moveTo>
                      <a:pt x="16901" y="100526"/>
                    </a:moveTo>
                    <a:lnTo>
                      <a:pt x="59964" y="100526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0052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09" name="任意多边形: 形状 1208"/>
              <p:cNvSpPr/>
              <p:nvPr/>
            </p:nvSpPr>
            <p:spPr>
              <a:xfrm>
                <a:off x="5044352" y="6204874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0" name="任意多边形: 形状 1209"/>
              <p:cNvSpPr/>
              <p:nvPr/>
            </p:nvSpPr>
            <p:spPr>
              <a:xfrm>
                <a:off x="5044352" y="630106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1" name="任意多边形: 形状 1210"/>
              <p:cNvSpPr/>
              <p:nvPr/>
            </p:nvSpPr>
            <p:spPr>
              <a:xfrm>
                <a:off x="5044352" y="639728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2" name="任意多边形: 形状 1211"/>
              <p:cNvSpPr/>
              <p:nvPr/>
            </p:nvSpPr>
            <p:spPr>
              <a:xfrm>
                <a:off x="5044352" y="649347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3" name="任意多边形: 形状 1212"/>
              <p:cNvSpPr/>
              <p:nvPr/>
            </p:nvSpPr>
            <p:spPr>
              <a:xfrm>
                <a:off x="5044352" y="6589662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4" name="任意多边形: 形状 1213"/>
              <p:cNvSpPr/>
              <p:nvPr/>
            </p:nvSpPr>
            <p:spPr>
              <a:xfrm>
                <a:off x="5044352" y="668588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5" name="任意多边形: 形状 1214"/>
              <p:cNvSpPr/>
              <p:nvPr/>
            </p:nvSpPr>
            <p:spPr>
              <a:xfrm>
                <a:off x="5044352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6" name="任意多边形: 形状 1215"/>
              <p:cNvSpPr/>
              <p:nvPr/>
            </p:nvSpPr>
            <p:spPr>
              <a:xfrm>
                <a:off x="5117539" y="6728494"/>
                <a:ext cx="65112" cy="129505"/>
              </a:xfrm>
              <a:custGeom>
                <a:avLst/>
                <a:gdLst>
                  <a:gd name="connsiteX0" fmla="*/ 76865 w 76864"/>
                  <a:gd name="connsiteY0" fmla="*/ 154913 h 154912"/>
                  <a:gd name="connsiteX1" fmla="*/ 0 w 76864"/>
                  <a:gd name="connsiteY1" fmla="*/ 154913 h 154912"/>
                  <a:gd name="connsiteX2" fmla="*/ 0 w 76864"/>
                  <a:gd name="connsiteY2" fmla="*/ 0 h 154912"/>
                  <a:gd name="connsiteX3" fmla="*/ 76865 w 76864"/>
                  <a:gd name="connsiteY3" fmla="*/ 0 h 154912"/>
                  <a:gd name="connsiteX4" fmla="*/ 76865 w 76864"/>
                  <a:gd name="connsiteY4" fmla="*/ 154913 h 154912"/>
                  <a:gd name="connsiteX5" fmla="*/ 16901 w 76864"/>
                  <a:gd name="connsiteY5" fmla="*/ 138012 h 154912"/>
                  <a:gd name="connsiteX6" fmla="*/ 59964 w 76864"/>
                  <a:gd name="connsiteY6" fmla="*/ 138012 h 154912"/>
                  <a:gd name="connsiteX7" fmla="*/ 59964 w 76864"/>
                  <a:gd name="connsiteY7" fmla="*/ 16901 h 154912"/>
                  <a:gd name="connsiteX8" fmla="*/ 16901 w 76864"/>
                  <a:gd name="connsiteY8" fmla="*/ 16901 h 154912"/>
                  <a:gd name="connsiteX9" fmla="*/ 16901 w 76864"/>
                  <a:gd name="connsiteY9" fmla="*/ 138012 h 1549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154912">
                    <a:moveTo>
                      <a:pt x="76865" y="154913"/>
                    </a:moveTo>
                    <a:lnTo>
                      <a:pt x="0" y="154913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154913"/>
                    </a:lnTo>
                    <a:close/>
                    <a:moveTo>
                      <a:pt x="16901" y="138012"/>
                    </a:moveTo>
                    <a:lnTo>
                      <a:pt x="59964" y="138012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13801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7" name="任意多边形: 形状 1216"/>
              <p:cNvSpPr/>
              <p:nvPr/>
            </p:nvSpPr>
            <p:spPr>
              <a:xfrm>
                <a:off x="5117539" y="660885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8" name="任意多边形: 形状 1217"/>
              <p:cNvSpPr/>
              <p:nvPr/>
            </p:nvSpPr>
            <p:spPr>
              <a:xfrm>
                <a:off x="4948745" y="6078816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19" name="任意多边形: 形状 1218"/>
              <p:cNvSpPr/>
              <p:nvPr/>
            </p:nvSpPr>
            <p:spPr>
              <a:xfrm>
                <a:off x="4948745" y="6154745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0" name="任意多边形: 形状 1219"/>
              <p:cNvSpPr/>
              <p:nvPr/>
            </p:nvSpPr>
            <p:spPr>
              <a:xfrm>
                <a:off x="4948745" y="626238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1" name="任意多边形: 形状 1220"/>
              <p:cNvSpPr/>
              <p:nvPr/>
            </p:nvSpPr>
            <p:spPr>
              <a:xfrm>
                <a:off x="4948745" y="634124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2" name="任意多边形: 形状 1221"/>
              <p:cNvSpPr/>
              <p:nvPr/>
            </p:nvSpPr>
            <p:spPr>
              <a:xfrm>
                <a:off x="5198973" y="6385838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3" name="任意多边形: 形状 1222"/>
              <p:cNvSpPr/>
              <p:nvPr/>
            </p:nvSpPr>
            <p:spPr>
              <a:xfrm>
                <a:off x="5198973" y="6464734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4" name="任意多边形: 形状 1223"/>
              <p:cNvSpPr/>
              <p:nvPr/>
            </p:nvSpPr>
            <p:spPr>
              <a:xfrm>
                <a:off x="5198973" y="6543602"/>
                <a:ext cx="65113" cy="64259"/>
              </a:xfrm>
              <a:custGeom>
                <a:avLst/>
                <a:gdLst>
                  <a:gd name="connsiteX0" fmla="*/ 76865 w 76865"/>
                  <a:gd name="connsiteY0" fmla="*/ 76865 h 76865"/>
                  <a:gd name="connsiteX1" fmla="*/ 0 w 76865"/>
                  <a:gd name="connsiteY1" fmla="*/ 76865 h 76865"/>
                  <a:gd name="connsiteX2" fmla="*/ 0 w 76865"/>
                  <a:gd name="connsiteY2" fmla="*/ 0 h 76865"/>
                  <a:gd name="connsiteX3" fmla="*/ 76865 w 76865"/>
                  <a:gd name="connsiteY3" fmla="*/ 0 h 76865"/>
                  <a:gd name="connsiteX4" fmla="*/ 76865 w 76865"/>
                  <a:gd name="connsiteY4" fmla="*/ 76865 h 76865"/>
                  <a:gd name="connsiteX5" fmla="*/ 16901 w 76865"/>
                  <a:gd name="connsiteY5" fmla="*/ 59964 h 76865"/>
                  <a:gd name="connsiteX6" fmla="*/ 59964 w 76865"/>
                  <a:gd name="connsiteY6" fmla="*/ 59964 h 76865"/>
                  <a:gd name="connsiteX7" fmla="*/ 59964 w 76865"/>
                  <a:gd name="connsiteY7" fmla="*/ 16901 h 76865"/>
                  <a:gd name="connsiteX8" fmla="*/ 16901 w 76865"/>
                  <a:gd name="connsiteY8" fmla="*/ 16901 h 76865"/>
                  <a:gd name="connsiteX9" fmla="*/ 16901 w 76865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5" name="任意多边形: 形状 1224"/>
              <p:cNvSpPr/>
              <p:nvPr/>
            </p:nvSpPr>
            <p:spPr>
              <a:xfrm>
                <a:off x="5198973" y="603199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6" name="任意多边形: 形状 1225"/>
              <p:cNvSpPr/>
              <p:nvPr/>
            </p:nvSpPr>
            <p:spPr>
              <a:xfrm>
                <a:off x="5198973" y="6110889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7" name="任意多边形: 形状 1226"/>
              <p:cNvSpPr/>
              <p:nvPr/>
            </p:nvSpPr>
            <p:spPr>
              <a:xfrm>
                <a:off x="5198973" y="5757043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8" name="任意多边形: 形状 1227"/>
              <p:cNvSpPr/>
              <p:nvPr/>
            </p:nvSpPr>
            <p:spPr>
              <a:xfrm>
                <a:off x="5198973" y="5835911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29" name="任意多边形: 形状 1228"/>
              <p:cNvSpPr/>
              <p:nvPr/>
            </p:nvSpPr>
            <p:spPr>
              <a:xfrm>
                <a:off x="5198973" y="6189756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0" name="任意多边形: 形状 1229"/>
              <p:cNvSpPr/>
              <p:nvPr/>
            </p:nvSpPr>
            <p:spPr>
              <a:xfrm>
                <a:off x="5198973" y="662247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1" name="任意多边形: 形状 1230"/>
              <p:cNvSpPr/>
              <p:nvPr/>
            </p:nvSpPr>
            <p:spPr>
              <a:xfrm>
                <a:off x="5198973" y="6701337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2" name="任意多边形: 形状 1231"/>
              <p:cNvSpPr/>
              <p:nvPr/>
            </p:nvSpPr>
            <p:spPr>
              <a:xfrm>
                <a:off x="5198973" y="6793740"/>
                <a:ext cx="65113" cy="64258"/>
              </a:xfrm>
              <a:custGeom>
                <a:avLst/>
                <a:gdLst>
                  <a:gd name="connsiteX0" fmla="*/ 76865 w 76865"/>
                  <a:gd name="connsiteY0" fmla="*/ 76865 h 76864"/>
                  <a:gd name="connsiteX1" fmla="*/ 0 w 76865"/>
                  <a:gd name="connsiteY1" fmla="*/ 76865 h 76864"/>
                  <a:gd name="connsiteX2" fmla="*/ 0 w 76865"/>
                  <a:gd name="connsiteY2" fmla="*/ 0 h 76864"/>
                  <a:gd name="connsiteX3" fmla="*/ 76865 w 76865"/>
                  <a:gd name="connsiteY3" fmla="*/ 0 h 76864"/>
                  <a:gd name="connsiteX4" fmla="*/ 76865 w 76865"/>
                  <a:gd name="connsiteY4" fmla="*/ 76865 h 76864"/>
                  <a:gd name="connsiteX5" fmla="*/ 16901 w 76865"/>
                  <a:gd name="connsiteY5" fmla="*/ 59964 h 76864"/>
                  <a:gd name="connsiteX6" fmla="*/ 59964 w 76865"/>
                  <a:gd name="connsiteY6" fmla="*/ 59964 h 76864"/>
                  <a:gd name="connsiteX7" fmla="*/ 59964 w 76865"/>
                  <a:gd name="connsiteY7" fmla="*/ 16901 h 76864"/>
                  <a:gd name="connsiteX8" fmla="*/ 16901 w 76865"/>
                  <a:gd name="connsiteY8" fmla="*/ 16901 h 76864"/>
                  <a:gd name="connsiteX9" fmla="*/ 16901 w 76865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5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3" name="任意多边形: 形状 1232"/>
              <p:cNvSpPr/>
              <p:nvPr/>
            </p:nvSpPr>
            <p:spPr>
              <a:xfrm>
                <a:off x="4948745" y="6543602"/>
                <a:ext cx="65112" cy="64259"/>
              </a:xfrm>
              <a:custGeom>
                <a:avLst/>
                <a:gdLst>
                  <a:gd name="connsiteX0" fmla="*/ 76865 w 76864"/>
                  <a:gd name="connsiteY0" fmla="*/ 76865 h 76865"/>
                  <a:gd name="connsiteX1" fmla="*/ 0 w 76864"/>
                  <a:gd name="connsiteY1" fmla="*/ 76865 h 76865"/>
                  <a:gd name="connsiteX2" fmla="*/ 0 w 76864"/>
                  <a:gd name="connsiteY2" fmla="*/ 0 h 76865"/>
                  <a:gd name="connsiteX3" fmla="*/ 76865 w 76864"/>
                  <a:gd name="connsiteY3" fmla="*/ 0 h 76865"/>
                  <a:gd name="connsiteX4" fmla="*/ 76865 w 76864"/>
                  <a:gd name="connsiteY4" fmla="*/ 76865 h 76865"/>
                  <a:gd name="connsiteX5" fmla="*/ 16901 w 76864"/>
                  <a:gd name="connsiteY5" fmla="*/ 59964 h 76865"/>
                  <a:gd name="connsiteX6" fmla="*/ 59964 w 76864"/>
                  <a:gd name="connsiteY6" fmla="*/ 59964 h 76865"/>
                  <a:gd name="connsiteX7" fmla="*/ 59964 w 76864"/>
                  <a:gd name="connsiteY7" fmla="*/ 16901 h 76865"/>
                  <a:gd name="connsiteX8" fmla="*/ 16901 w 76864"/>
                  <a:gd name="connsiteY8" fmla="*/ 16901 h 76865"/>
                  <a:gd name="connsiteX9" fmla="*/ 16901 w 76864"/>
                  <a:gd name="connsiteY9" fmla="*/ 59964 h 7686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5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4" name="任意多边形: 形状 1233"/>
              <p:cNvSpPr/>
              <p:nvPr/>
            </p:nvSpPr>
            <p:spPr>
              <a:xfrm>
                <a:off x="4948745" y="662247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5" name="任意多边形: 形状 1234"/>
              <p:cNvSpPr/>
              <p:nvPr/>
            </p:nvSpPr>
            <p:spPr>
              <a:xfrm>
                <a:off x="4948745" y="6701337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6" name="任意多边形: 形状 1235"/>
              <p:cNvSpPr/>
              <p:nvPr/>
            </p:nvSpPr>
            <p:spPr>
              <a:xfrm>
                <a:off x="4948745" y="6793740"/>
                <a:ext cx="65112" cy="64258"/>
              </a:xfrm>
              <a:custGeom>
                <a:avLst/>
                <a:gdLst>
                  <a:gd name="connsiteX0" fmla="*/ 76865 w 76864"/>
                  <a:gd name="connsiteY0" fmla="*/ 76865 h 76864"/>
                  <a:gd name="connsiteX1" fmla="*/ 0 w 76864"/>
                  <a:gd name="connsiteY1" fmla="*/ 76865 h 76864"/>
                  <a:gd name="connsiteX2" fmla="*/ 0 w 76864"/>
                  <a:gd name="connsiteY2" fmla="*/ 0 h 76864"/>
                  <a:gd name="connsiteX3" fmla="*/ 76865 w 76864"/>
                  <a:gd name="connsiteY3" fmla="*/ 0 h 76864"/>
                  <a:gd name="connsiteX4" fmla="*/ 76865 w 76864"/>
                  <a:gd name="connsiteY4" fmla="*/ 76865 h 76864"/>
                  <a:gd name="connsiteX5" fmla="*/ 16901 w 76864"/>
                  <a:gd name="connsiteY5" fmla="*/ 59964 h 76864"/>
                  <a:gd name="connsiteX6" fmla="*/ 59964 w 76864"/>
                  <a:gd name="connsiteY6" fmla="*/ 59964 h 76864"/>
                  <a:gd name="connsiteX7" fmla="*/ 59964 w 76864"/>
                  <a:gd name="connsiteY7" fmla="*/ 16901 h 76864"/>
                  <a:gd name="connsiteX8" fmla="*/ 16901 w 76864"/>
                  <a:gd name="connsiteY8" fmla="*/ 16901 h 76864"/>
                  <a:gd name="connsiteX9" fmla="*/ 16901 w 76864"/>
                  <a:gd name="connsiteY9" fmla="*/ 59964 h 7686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76864" h="76864">
                    <a:moveTo>
                      <a:pt x="76865" y="76865"/>
                    </a:moveTo>
                    <a:lnTo>
                      <a:pt x="0" y="76865"/>
                    </a:lnTo>
                    <a:lnTo>
                      <a:pt x="0" y="0"/>
                    </a:lnTo>
                    <a:lnTo>
                      <a:pt x="76865" y="0"/>
                    </a:lnTo>
                    <a:lnTo>
                      <a:pt x="76865" y="76865"/>
                    </a:lnTo>
                    <a:close/>
                    <a:moveTo>
                      <a:pt x="16901" y="59964"/>
                    </a:moveTo>
                    <a:lnTo>
                      <a:pt x="59964" y="59964"/>
                    </a:lnTo>
                    <a:lnTo>
                      <a:pt x="59964" y="16901"/>
                    </a:lnTo>
                    <a:lnTo>
                      <a:pt x="16901" y="16901"/>
                    </a:lnTo>
                    <a:lnTo>
                      <a:pt x="16901" y="5996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7" name="任意多边形: 形状 1236"/>
              <p:cNvSpPr/>
              <p:nvPr/>
            </p:nvSpPr>
            <p:spPr>
              <a:xfrm>
                <a:off x="4377848" y="6741040"/>
                <a:ext cx="198087" cy="116959"/>
              </a:xfrm>
              <a:custGeom>
                <a:avLst/>
                <a:gdLst>
                  <a:gd name="connsiteX0" fmla="*/ 233806 w 233839"/>
                  <a:gd name="connsiteY0" fmla="*/ 139905 h 139904"/>
                  <a:gd name="connsiteX1" fmla="*/ 0 w 233839"/>
                  <a:gd name="connsiteY1" fmla="*/ 139905 h 139904"/>
                  <a:gd name="connsiteX2" fmla="*/ 0 w 233839"/>
                  <a:gd name="connsiteY2" fmla="*/ 0 h 139904"/>
                  <a:gd name="connsiteX3" fmla="*/ 118644 w 233839"/>
                  <a:gd name="connsiteY3" fmla="*/ 0 h 139904"/>
                  <a:gd name="connsiteX4" fmla="*/ 233840 w 233839"/>
                  <a:gd name="connsiteY4" fmla="*/ 48979 h 139904"/>
                  <a:gd name="connsiteX5" fmla="*/ 233840 w 233839"/>
                  <a:gd name="connsiteY5" fmla="*/ 139905 h 139904"/>
                  <a:gd name="connsiteX6" fmla="*/ 16867 w 233839"/>
                  <a:gd name="connsiteY6" fmla="*/ 123004 h 139904"/>
                  <a:gd name="connsiteX7" fmla="*/ 216871 w 233839"/>
                  <a:gd name="connsiteY7" fmla="*/ 123004 h 139904"/>
                  <a:gd name="connsiteX8" fmla="*/ 216871 w 233839"/>
                  <a:gd name="connsiteY8" fmla="*/ 60167 h 139904"/>
                  <a:gd name="connsiteX9" fmla="*/ 115128 w 233839"/>
                  <a:gd name="connsiteY9" fmla="*/ 16901 h 139904"/>
                  <a:gd name="connsiteX10" fmla="*/ 16833 w 233839"/>
                  <a:gd name="connsiteY10" fmla="*/ 16901 h 139904"/>
                  <a:gd name="connsiteX11" fmla="*/ 16833 w 233839"/>
                  <a:gd name="connsiteY11" fmla="*/ 123004 h 13990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</a:cxnLst>
                <a:rect l="l" t="t" r="r" b="b"/>
                <a:pathLst>
                  <a:path w="233839" h="139904">
                    <a:moveTo>
                      <a:pt x="233806" y="139905"/>
                    </a:moveTo>
                    <a:lnTo>
                      <a:pt x="0" y="139905"/>
                    </a:lnTo>
                    <a:lnTo>
                      <a:pt x="0" y="0"/>
                    </a:lnTo>
                    <a:lnTo>
                      <a:pt x="118644" y="0"/>
                    </a:lnTo>
                    <a:lnTo>
                      <a:pt x="233840" y="48979"/>
                    </a:lnTo>
                    <a:lnTo>
                      <a:pt x="233840" y="139905"/>
                    </a:lnTo>
                    <a:close/>
                    <a:moveTo>
                      <a:pt x="16867" y="123004"/>
                    </a:moveTo>
                    <a:lnTo>
                      <a:pt x="216871" y="123004"/>
                    </a:lnTo>
                    <a:lnTo>
                      <a:pt x="216871" y="60167"/>
                    </a:lnTo>
                    <a:lnTo>
                      <a:pt x="115128" y="16901"/>
                    </a:lnTo>
                    <a:lnTo>
                      <a:pt x="16833" y="16901"/>
                    </a:lnTo>
                    <a:lnTo>
                      <a:pt x="16833" y="12300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8" name="任意多边形: 形状 1237"/>
              <p:cNvSpPr/>
              <p:nvPr/>
            </p:nvSpPr>
            <p:spPr>
              <a:xfrm>
                <a:off x="4384978" y="669325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39" name="任意多边形: 形状 1238"/>
              <p:cNvSpPr/>
              <p:nvPr/>
            </p:nvSpPr>
            <p:spPr>
              <a:xfrm>
                <a:off x="4384978" y="6651236"/>
                <a:ext cx="194879" cy="55950"/>
              </a:xfrm>
              <a:custGeom>
                <a:avLst/>
                <a:gdLst>
                  <a:gd name="connsiteX0" fmla="*/ 221705 w 230053"/>
                  <a:gd name="connsiteY0" fmla="*/ 66927 h 66927"/>
                  <a:gd name="connsiteX1" fmla="*/ 133719 w 230053"/>
                  <a:gd name="connsiteY1" fmla="*/ 16901 h 66927"/>
                  <a:gd name="connsiteX2" fmla="*/ 0 w 230053"/>
                  <a:gd name="connsiteY2" fmla="*/ 16901 h 66927"/>
                  <a:gd name="connsiteX3" fmla="*/ 0 w 230053"/>
                  <a:gd name="connsiteY3" fmla="*/ 0 h 66927"/>
                  <a:gd name="connsiteX4" fmla="*/ 138181 w 230053"/>
                  <a:gd name="connsiteY4" fmla="*/ 0 h 66927"/>
                  <a:gd name="connsiteX5" fmla="*/ 230054 w 230053"/>
                  <a:gd name="connsiteY5" fmla="*/ 52223 h 6692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</a:cxnLst>
                <a:rect l="l" t="t" r="r" b="b"/>
                <a:pathLst>
                  <a:path w="230053" h="66927">
                    <a:moveTo>
                      <a:pt x="221705" y="66927"/>
                    </a:moveTo>
                    <a:lnTo>
                      <a:pt x="133719" y="16901"/>
                    </a:lnTo>
                    <a:lnTo>
                      <a:pt x="0" y="16901"/>
                    </a:lnTo>
                    <a:lnTo>
                      <a:pt x="0" y="0"/>
                    </a:lnTo>
                    <a:lnTo>
                      <a:pt x="138181" y="0"/>
                    </a:lnTo>
                    <a:lnTo>
                      <a:pt x="230054" y="5222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0" name="任意多边形: 形状 1239"/>
              <p:cNvSpPr/>
              <p:nvPr/>
            </p:nvSpPr>
            <p:spPr>
              <a:xfrm>
                <a:off x="2979383" y="5926449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1" name="任意多边形: 形状 1240"/>
              <p:cNvSpPr/>
              <p:nvPr/>
            </p:nvSpPr>
            <p:spPr>
              <a:xfrm>
                <a:off x="2979383" y="5725988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2" name="任意多边形: 形状 1241"/>
              <p:cNvSpPr/>
              <p:nvPr/>
            </p:nvSpPr>
            <p:spPr>
              <a:xfrm>
                <a:off x="2979383" y="6043635"/>
                <a:ext cx="113302" cy="62535"/>
              </a:xfrm>
              <a:custGeom>
                <a:avLst/>
                <a:gdLst>
                  <a:gd name="connsiteX0" fmla="*/ 133753 w 133752"/>
                  <a:gd name="connsiteY0" fmla="*/ 74803 h 74803"/>
                  <a:gd name="connsiteX1" fmla="*/ 0 w 133752"/>
                  <a:gd name="connsiteY1" fmla="*/ 74803 h 74803"/>
                  <a:gd name="connsiteX2" fmla="*/ 0 w 133752"/>
                  <a:gd name="connsiteY2" fmla="*/ 0 h 74803"/>
                  <a:gd name="connsiteX3" fmla="*/ 133753 w 133752"/>
                  <a:gd name="connsiteY3" fmla="*/ 0 h 74803"/>
                  <a:gd name="connsiteX4" fmla="*/ 133753 w 133752"/>
                  <a:gd name="connsiteY4" fmla="*/ 74803 h 74803"/>
                  <a:gd name="connsiteX5" fmla="*/ 16901 w 133752"/>
                  <a:gd name="connsiteY5" fmla="*/ 57902 h 74803"/>
                  <a:gd name="connsiteX6" fmla="*/ 116852 w 133752"/>
                  <a:gd name="connsiteY6" fmla="*/ 57902 h 74803"/>
                  <a:gd name="connsiteX7" fmla="*/ 116852 w 133752"/>
                  <a:gd name="connsiteY7" fmla="*/ 16901 h 74803"/>
                  <a:gd name="connsiteX8" fmla="*/ 16901 w 133752"/>
                  <a:gd name="connsiteY8" fmla="*/ 16901 h 74803"/>
                  <a:gd name="connsiteX9" fmla="*/ 16901 w 133752"/>
                  <a:gd name="connsiteY9" fmla="*/ 57902 h 7480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3752" h="74803">
                    <a:moveTo>
                      <a:pt x="133753" y="74803"/>
                    </a:moveTo>
                    <a:lnTo>
                      <a:pt x="0" y="74803"/>
                    </a:lnTo>
                    <a:lnTo>
                      <a:pt x="0" y="0"/>
                    </a:lnTo>
                    <a:lnTo>
                      <a:pt x="133753" y="0"/>
                    </a:lnTo>
                    <a:lnTo>
                      <a:pt x="133753" y="74803"/>
                    </a:lnTo>
                    <a:close/>
                    <a:moveTo>
                      <a:pt x="16901" y="57902"/>
                    </a:moveTo>
                    <a:lnTo>
                      <a:pt x="116852" y="57902"/>
                    </a:lnTo>
                    <a:lnTo>
                      <a:pt x="116852" y="16901"/>
                    </a:lnTo>
                    <a:lnTo>
                      <a:pt x="16901" y="16901"/>
                    </a:lnTo>
                    <a:lnTo>
                      <a:pt x="16901" y="57902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3" name="任意多边形: 形状 1242"/>
              <p:cNvSpPr/>
              <p:nvPr/>
            </p:nvSpPr>
            <p:spPr>
              <a:xfrm>
                <a:off x="2978638" y="5437955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4" name="任意多边形: 形状 1243"/>
              <p:cNvSpPr/>
              <p:nvPr/>
            </p:nvSpPr>
            <p:spPr>
              <a:xfrm>
                <a:off x="3154048" y="6610234"/>
                <a:ext cx="251059" cy="247765"/>
              </a:xfrm>
              <a:custGeom>
                <a:avLst/>
                <a:gdLst>
                  <a:gd name="connsiteX0" fmla="*/ 148186 w 296372"/>
                  <a:gd name="connsiteY0" fmla="*/ 296373 h 296372"/>
                  <a:gd name="connsiteX1" fmla="*/ 0 w 296372"/>
                  <a:gd name="connsiteY1" fmla="*/ 148186 h 296372"/>
                  <a:gd name="connsiteX2" fmla="*/ 148186 w 296372"/>
                  <a:gd name="connsiteY2" fmla="*/ 0 h 296372"/>
                  <a:gd name="connsiteX3" fmla="*/ 296373 w 296372"/>
                  <a:gd name="connsiteY3" fmla="*/ 148186 h 296372"/>
                  <a:gd name="connsiteX4" fmla="*/ 148186 w 296372"/>
                  <a:gd name="connsiteY4" fmla="*/ 296373 h 296372"/>
                  <a:gd name="connsiteX5" fmla="*/ 148186 w 296372"/>
                  <a:gd name="connsiteY5" fmla="*/ 16935 h 296372"/>
                  <a:gd name="connsiteX6" fmla="*/ 16901 w 296372"/>
                  <a:gd name="connsiteY6" fmla="*/ 148220 h 296372"/>
                  <a:gd name="connsiteX7" fmla="*/ 148186 w 296372"/>
                  <a:gd name="connsiteY7" fmla="*/ 279506 h 296372"/>
                  <a:gd name="connsiteX8" fmla="*/ 279472 w 296372"/>
                  <a:gd name="connsiteY8" fmla="*/ 148220 h 296372"/>
                  <a:gd name="connsiteX9" fmla="*/ 148186 w 296372"/>
                  <a:gd name="connsiteY9" fmla="*/ 16935 h 29637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296372" h="296372">
                    <a:moveTo>
                      <a:pt x="148186" y="296373"/>
                    </a:moveTo>
                    <a:cubicBezTo>
                      <a:pt x="66488" y="296373"/>
                      <a:pt x="0" y="229885"/>
                      <a:pt x="0" y="148186"/>
                    </a:cubicBezTo>
                    <a:cubicBezTo>
                      <a:pt x="0" y="66488"/>
                      <a:pt x="66488" y="0"/>
                      <a:pt x="148186" y="0"/>
                    </a:cubicBezTo>
                    <a:cubicBezTo>
                      <a:pt x="229885" y="0"/>
                      <a:pt x="296373" y="66488"/>
                      <a:pt x="296373" y="148186"/>
                    </a:cubicBezTo>
                    <a:cubicBezTo>
                      <a:pt x="296373" y="229885"/>
                      <a:pt x="229885" y="296373"/>
                      <a:pt x="148186" y="296373"/>
                    </a:cubicBezTo>
                    <a:close/>
                    <a:moveTo>
                      <a:pt x="148186" y="16935"/>
                    </a:moveTo>
                    <a:cubicBezTo>
                      <a:pt x="75783" y="16935"/>
                      <a:pt x="16901" y="75817"/>
                      <a:pt x="16901" y="148220"/>
                    </a:cubicBezTo>
                    <a:cubicBezTo>
                      <a:pt x="16901" y="220623"/>
                      <a:pt x="75783" y="279506"/>
                      <a:pt x="148186" y="279506"/>
                    </a:cubicBezTo>
                    <a:cubicBezTo>
                      <a:pt x="220590" y="279506"/>
                      <a:pt x="279472" y="220623"/>
                      <a:pt x="279472" y="148220"/>
                    </a:cubicBezTo>
                    <a:cubicBezTo>
                      <a:pt x="279472" y="75817"/>
                      <a:pt x="220556" y="16935"/>
                      <a:pt x="148186" y="16935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5" name="任意多边形: 形状 1244"/>
              <p:cNvSpPr/>
              <p:nvPr/>
            </p:nvSpPr>
            <p:spPr>
              <a:xfrm>
                <a:off x="2978638" y="5799571"/>
                <a:ext cx="117397" cy="115857"/>
              </a:xfrm>
              <a:custGeom>
                <a:avLst/>
                <a:gdLst>
                  <a:gd name="connsiteX0" fmla="*/ 69293 w 138586"/>
                  <a:gd name="connsiteY0" fmla="*/ 138587 h 138586"/>
                  <a:gd name="connsiteX1" fmla="*/ 0 w 138586"/>
                  <a:gd name="connsiteY1" fmla="*/ 69293 h 138586"/>
                  <a:gd name="connsiteX2" fmla="*/ 69293 w 138586"/>
                  <a:gd name="connsiteY2" fmla="*/ 0 h 138586"/>
                  <a:gd name="connsiteX3" fmla="*/ 138587 w 138586"/>
                  <a:gd name="connsiteY3" fmla="*/ 69293 h 138586"/>
                  <a:gd name="connsiteX4" fmla="*/ 69293 w 138586"/>
                  <a:gd name="connsiteY4" fmla="*/ 138587 h 138586"/>
                  <a:gd name="connsiteX5" fmla="*/ 69293 w 138586"/>
                  <a:gd name="connsiteY5" fmla="*/ 16901 h 138586"/>
                  <a:gd name="connsiteX6" fmla="*/ 16901 w 138586"/>
                  <a:gd name="connsiteY6" fmla="*/ 69293 h 138586"/>
                  <a:gd name="connsiteX7" fmla="*/ 69293 w 138586"/>
                  <a:gd name="connsiteY7" fmla="*/ 121686 h 138586"/>
                  <a:gd name="connsiteX8" fmla="*/ 121686 w 138586"/>
                  <a:gd name="connsiteY8" fmla="*/ 69293 h 138586"/>
                  <a:gd name="connsiteX9" fmla="*/ 69293 w 138586"/>
                  <a:gd name="connsiteY9" fmla="*/ 16901 h 13858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38586" h="138586">
                    <a:moveTo>
                      <a:pt x="69293" y="138587"/>
                    </a:moveTo>
                    <a:cubicBezTo>
                      <a:pt x="31097" y="138587"/>
                      <a:pt x="0" y="107489"/>
                      <a:pt x="0" y="69293"/>
                    </a:cubicBezTo>
                    <a:cubicBezTo>
                      <a:pt x="0" y="31097"/>
                      <a:pt x="31097" y="0"/>
                      <a:pt x="69293" y="0"/>
                    </a:cubicBezTo>
                    <a:cubicBezTo>
                      <a:pt x="107489" y="0"/>
                      <a:pt x="138587" y="31097"/>
                      <a:pt x="138587" y="69293"/>
                    </a:cubicBezTo>
                    <a:cubicBezTo>
                      <a:pt x="138587" y="107489"/>
                      <a:pt x="107489" y="138587"/>
                      <a:pt x="69293" y="138587"/>
                    </a:cubicBezTo>
                    <a:close/>
                    <a:moveTo>
                      <a:pt x="69293" y="16901"/>
                    </a:moveTo>
                    <a:cubicBezTo>
                      <a:pt x="40393" y="16901"/>
                      <a:pt x="16901" y="40393"/>
                      <a:pt x="16901" y="69293"/>
                    </a:cubicBezTo>
                    <a:cubicBezTo>
                      <a:pt x="16901" y="98194"/>
                      <a:pt x="40393" y="121686"/>
                      <a:pt x="69293" y="121686"/>
                    </a:cubicBezTo>
                    <a:cubicBezTo>
                      <a:pt x="98194" y="121686"/>
                      <a:pt x="121686" y="98194"/>
                      <a:pt x="121686" y="69293"/>
                    </a:cubicBezTo>
                    <a:cubicBezTo>
                      <a:pt x="121686" y="40393"/>
                      <a:pt x="98160" y="16901"/>
                      <a:pt x="69293" y="16901"/>
                    </a:cubicBez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6" name="任意多边形: 形状 1245"/>
              <p:cNvSpPr/>
              <p:nvPr/>
            </p:nvSpPr>
            <p:spPr>
              <a:xfrm>
                <a:off x="2146404" y="675338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3 h 125133"/>
                  <a:gd name="connsiteX1" fmla="*/ 0 w 363435"/>
                  <a:gd name="connsiteY1" fmla="*/ 125133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3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3"/>
                    </a:moveTo>
                    <a:lnTo>
                      <a:pt x="0" y="125133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3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7" name="任意多边形: 形状 1246"/>
              <p:cNvSpPr/>
              <p:nvPr/>
            </p:nvSpPr>
            <p:spPr>
              <a:xfrm>
                <a:off x="2146404" y="6621819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8" name="任意多边形: 形状 1247"/>
              <p:cNvSpPr/>
              <p:nvPr/>
            </p:nvSpPr>
            <p:spPr>
              <a:xfrm>
                <a:off x="2146404" y="648259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49" name="任意多边形: 形状 1248"/>
              <p:cNvSpPr/>
              <p:nvPr/>
            </p:nvSpPr>
            <p:spPr>
              <a:xfrm>
                <a:off x="2146404" y="634333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0" name="任意多边形: 形状 1249"/>
              <p:cNvSpPr/>
              <p:nvPr/>
            </p:nvSpPr>
            <p:spPr>
              <a:xfrm>
                <a:off x="2146404" y="6204083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1" name="任意多边形: 形状 1250"/>
              <p:cNvSpPr/>
              <p:nvPr/>
            </p:nvSpPr>
            <p:spPr>
              <a:xfrm>
                <a:off x="2146404" y="6064828"/>
                <a:ext cx="307868" cy="104610"/>
              </a:xfrm>
              <a:custGeom>
                <a:avLst/>
                <a:gdLst>
                  <a:gd name="connsiteX0" fmla="*/ 363435 w 363435"/>
                  <a:gd name="connsiteY0" fmla="*/ 125134 h 125133"/>
                  <a:gd name="connsiteX1" fmla="*/ 0 w 363435"/>
                  <a:gd name="connsiteY1" fmla="*/ 125134 h 125133"/>
                  <a:gd name="connsiteX2" fmla="*/ 0 w 363435"/>
                  <a:gd name="connsiteY2" fmla="*/ 0 h 125133"/>
                  <a:gd name="connsiteX3" fmla="*/ 363435 w 363435"/>
                  <a:gd name="connsiteY3" fmla="*/ 0 h 125133"/>
                  <a:gd name="connsiteX4" fmla="*/ 363435 w 363435"/>
                  <a:gd name="connsiteY4" fmla="*/ 125134 h 125133"/>
                  <a:gd name="connsiteX5" fmla="*/ 16901 w 363435"/>
                  <a:gd name="connsiteY5" fmla="*/ 108233 h 125133"/>
                  <a:gd name="connsiteX6" fmla="*/ 346535 w 363435"/>
                  <a:gd name="connsiteY6" fmla="*/ 108233 h 125133"/>
                  <a:gd name="connsiteX7" fmla="*/ 346535 w 363435"/>
                  <a:gd name="connsiteY7" fmla="*/ 16901 h 125133"/>
                  <a:gd name="connsiteX8" fmla="*/ 16901 w 363435"/>
                  <a:gd name="connsiteY8" fmla="*/ 16901 h 125133"/>
                  <a:gd name="connsiteX9" fmla="*/ 16901 w 363435"/>
                  <a:gd name="connsiteY9" fmla="*/ 108233 h 12513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363435" h="125133">
                    <a:moveTo>
                      <a:pt x="363435" y="125134"/>
                    </a:moveTo>
                    <a:lnTo>
                      <a:pt x="0" y="125134"/>
                    </a:lnTo>
                    <a:lnTo>
                      <a:pt x="0" y="0"/>
                    </a:lnTo>
                    <a:lnTo>
                      <a:pt x="363435" y="0"/>
                    </a:lnTo>
                    <a:lnTo>
                      <a:pt x="363435" y="125134"/>
                    </a:lnTo>
                    <a:close/>
                    <a:moveTo>
                      <a:pt x="16901" y="108233"/>
                    </a:moveTo>
                    <a:lnTo>
                      <a:pt x="346535" y="108233"/>
                    </a:lnTo>
                    <a:lnTo>
                      <a:pt x="346535" y="16901"/>
                    </a:lnTo>
                    <a:lnTo>
                      <a:pt x="16901" y="16901"/>
                    </a:lnTo>
                    <a:lnTo>
                      <a:pt x="16901" y="108233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2" name="任意多边形: 形状 1251"/>
              <p:cNvSpPr/>
              <p:nvPr/>
            </p:nvSpPr>
            <p:spPr>
              <a:xfrm>
                <a:off x="3142166" y="485075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3" name="任意多边形: 形状 1252"/>
              <p:cNvSpPr/>
              <p:nvPr/>
            </p:nvSpPr>
            <p:spPr>
              <a:xfrm>
                <a:off x="3142166" y="4943554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4" name="任意多边形: 形状 1253"/>
              <p:cNvSpPr/>
              <p:nvPr/>
            </p:nvSpPr>
            <p:spPr>
              <a:xfrm>
                <a:off x="3142166" y="5036325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5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5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5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5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5" name="任意多边形: 形状 1254"/>
              <p:cNvSpPr/>
              <p:nvPr/>
            </p:nvSpPr>
            <p:spPr>
              <a:xfrm>
                <a:off x="3142166" y="51291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6" name="任意多边形: 形状 1255"/>
              <p:cNvSpPr/>
              <p:nvPr/>
            </p:nvSpPr>
            <p:spPr>
              <a:xfrm>
                <a:off x="3142166" y="5221923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1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1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1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7" name="任意多边形: 形状 1256"/>
              <p:cNvSpPr/>
              <p:nvPr/>
            </p:nvSpPr>
            <p:spPr>
              <a:xfrm>
                <a:off x="3142166" y="531472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8" name="任意多边形: 形状 1257"/>
              <p:cNvSpPr/>
              <p:nvPr/>
            </p:nvSpPr>
            <p:spPr>
              <a:xfrm>
                <a:off x="3142166" y="5407492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34 h 186652"/>
                  <a:gd name="connsiteX6" fmla="*/ 174586 w 191486"/>
                  <a:gd name="connsiteY6" fmla="*/ 157211 h 186652"/>
                  <a:gd name="connsiteX7" fmla="*/ 174586 w 191486"/>
                  <a:gd name="connsiteY7" fmla="*/ 121686 h 186652"/>
                  <a:gd name="connsiteX8" fmla="*/ 16901 w 191486"/>
                  <a:gd name="connsiteY8" fmla="*/ 29509 h 186652"/>
                  <a:gd name="connsiteX9" fmla="*/ 16901 w 191486"/>
                  <a:gd name="connsiteY9" fmla="*/ 65034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34"/>
                    </a:moveTo>
                    <a:lnTo>
                      <a:pt x="174586" y="157211"/>
                    </a:lnTo>
                    <a:lnTo>
                      <a:pt x="174586" y="121686"/>
                    </a:lnTo>
                    <a:lnTo>
                      <a:pt x="16901" y="29509"/>
                    </a:lnTo>
                    <a:lnTo>
                      <a:pt x="16901" y="65034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59" name="任意多边形: 形状 1258"/>
              <p:cNvSpPr/>
              <p:nvPr/>
            </p:nvSpPr>
            <p:spPr>
              <a:xfrm>
                <a:off x="3142166" y="5500291"/>
                <a:ext cx="162209" cy="156040"/>
              </a:xfrm>
              <a:custGeom>
                <a:avLst/>
                <a:gdLst>
                  <a:gd name="connsiteX0" fmla="*/ 191486 w 191486"/>
                  <a:gd name="connsiteY0" fmla="*/ 186653 h 186652"/>
                  <a:gd name="connsiteX1" fmla="*/ 0 w 191486"/>
                  <a:gd name="connsiteY1" fmla="*/ 74702 h 186652"/>
                  <a:gd name="connsiteX2" fmla="*/ 0 w 191486"/>
                  <a:gd name="connsiteY2" fmla="*/ 0 h 186652"/>
                  <a:gd name="connsiteX3" fmla="*/ 191486 w 191486"/>
                  <a:gd name="connsiteY3" fmla="*/ 111951 h 186652"/>
                  <a:gd name="connsiteX4" fmla="*/ 191486 w 191486"/>
                  <a:gd name="connsiteY4" fmla="*/ 186653 h 186652"/>
                  <a:gd name="connsiteX5" fmla="*/ 16901 w 191486"/>
                  <a:gd name="connsiteY5" fmla="*/ 65000 h 186652"/>
                  <a:gd name="connsiteX6" fmla="*/ 174586 w 191486"/>
                  <a:gd name="connsiteY6" fmla="*/ 157178 h 186652"/>
                  <a:gd name="connsiteX7" fmla="*/ 174586 w 191486"/>
                  <a:gd name="connsiteY7" fmla="*/ 121652 h 186652"/>
                  <a:gd name="connsiteX8" fmla="*/ 16901 w 191486"/>
                  <a:gd name="connsiteY8" fmla="*/ 29475 h 186652"/>
                  <a:gd name="connsiteX9" fmla="*/ 16901 w 191486"/>
                  <a:gd name="connsiteY9" fmla="*/ 65000 h 1866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91486" h="186652">
                    <a:moveTo>
                      <a:pt x="191486" y="186653"/>
                    </a:moveTo>
                    <a:lnTo>
                      <a:pt x="0" y="74702"/>
                    </a:lnTo>
                    <a:lnTo>
                      <a:pt x="0" y="0"/>
                    </a:lnTo>
                    <a:lnTo>
                      <a:pt x="191486" y="111951"/>
                    </a:lnTo>
                    <a:lnTo>
                      <a:pt x="191486" y="186653"/>
                    </a:lnTo>
                    <a:close/>
                    <a:moveTo>
                      <a:pt x="16901" y="65000"/>
                    </a:moveTo>
                    <a:lnTo>
                      <a:pt x="174586" y="157178"/>
                    </a:lnTo>
                    <a:lnTo>
                      <a:pt x="174586" y="121652"/>
                    </a:lnTo>
                    <a:lnTo>
                      <a:pt x="16901" y="29475"/>
                    </a:lnTo>
                    <a:lnTo>
                      <a:pt x="16901" y="65000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0" name="任意多边形: 形状 1259"/>
              <p:cNvSpPr/>
              <p:nvPr/>
            </p:nvSpPr>
            <p:spPr>
              <a:xfrm>
                <a:off x="4634606" y="5025417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1261" name="任意多边形: 形状 1260"/>
              <p:cNvSpPr/>
              <p:nvPr/>
            </p:nvSpPr>
            <p:spPr>
              <a:xfrm>
                <a:off x="4634606" y="4957174"/>
                <a:ext cx="270386" cy="14128"/>
              </a:xfrm>
              <a:custGeom>
                <a:avLst/>
                <a:gdLst>
                  <a:gd name="connsiteX0" fmla="*/ 0 w 319188"/>
                  <a:gd name="connsiteY0" fmla="*/ 0 h 16900"/>
                  <a:gd name="connsiteX1" fmla="*/ 319189 w 319188"/>
                  <a:gd name="connsiteY1" fmla="*/ 0 h 16900"/>
                  <a:gd name="connsiteX2" fmla="*/ 319189 w 319188"/>
                  <a:gd name="connsiteY2" fmla="*/ 16901 h 16900"/>
                  <a:gd name="connsiteX3" fmla="*/ 0 w 319188"/>
                  <a:gd name="connsiteY3" fmla="*/ 16901 h 1690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19188" h="16900">
                    <a:moveTo>
                      <a:pt x="0" y="0"/>
                    </a:moveTo>
                    <a:lnTo>
                      <a:pt x="319189" y="0"/>
                    </a:lnTo>
                    <a:lnTo>
                      <a:pt x="319189" y="16901"/>
                    </a:lnTo>
                    <a:lnTo>
                      <a:pt x="0" y="16901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17" name="任意多边形: 形状 16"/>
            <p:cNvSpPr/>
            <p:nvPr/>
          </p:nvSpPr>
          <p:spPr>
            <a:xfrm>
              <a:off x="7095213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" name="任意多边形: 形状 17"/>
            <p:cNvSpPr/>
            <p:nvPr/>
          </p:nvSpPr>
          <p:spPr>
            <a:xfrm>
              <a:off x="7095213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" name="任意多边形: 形状 18"/>
            <p:cNvSpPr/>
            <p:nvPr/>
          </p:nvSpPr>
          <p:spPr>
            <a:xfrm>
              <a:off x="7095213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" name="任意多边形: 形状 19"/>
            <p:cNvSpPr/>
            <p:nvPr/>
          </p:nvSpPr>
          <p:spPr>
            <a:xfrm>
              <a:off x="7095213" y="63594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" name="任意多边形: 形状 20"/>
            <p:cNvSpPr/>
            <p:nvPr/>
          </p:nvSpPr>
          <p:spPr>
            <a:xfrm>
              <a:off x="7173239" y="57244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" name="任意多边形: 形状 21"/>
            <p:cNvSpPr/>
            <p:nvPr/>
          </p:nvSpPr>
          <p:spPr>
            <a:xfrm>
              <a:off x="7173239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" name="任意多边形: 形状 22"/>
            <p:cNvSpPr/>
            <p:nvPr/>
          </p:nvSpPr>
          <p:spPr>
            <a:xfrm>
              <a:off x="7173239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" name="任意多边形: 形状 23"/>
            <p:cNvSpPr/>
            <p:nvPr/>
          </p:nvSpPr>
          <p:spPr>
            <a:xfrm>
              <a:off x="7173239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" name="任意多边形: 形状 24"/>
            <p:cNvSpPr/>
            <p:nvPr/>
          </p:nvSpPr>
          <p:spPr>
            <a:xfrm>
              <a:off x="7251236" y="582952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" name="任意多边形: 形状 25"/>
            <p:cNvSpPr/>
            <p:nvPr/>
          </p:nvSpPr>
          <p:spPr>
            <a:xfrm>
              <a:off x="7251236" y="603959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" name="任意多边形: 形状 26"/>
            <p:cNvSpPr/>
            <p:nvPr/>
          </p:nvSpPr>
          <p:spPr>
            <a:xfrm>
              <a:off x="7095213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" name="任意多边形: 形状 27"/>
            <p:cNvSpPr/>
            <p:nvPr/>
          </p:nvSpPr>
          <p:spPr>
            <a:xfrm>
              <a:off x="7173239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" name="任意多边形: 形状 28"/>
            <p:cNvSpPr/>
            <p:nvPr/>
          </p:nvSpPr>
          <p:spPr>
            <a:xfrm>
              <a:off x="7251236" y="5929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" name="任意多边形: 形状 29"/>
            <p:cNvSpPr/>
            <p:nvPr/>
          </p:nvSpPr>
          <p:spPr>
            <a:xfrm>
              <a:off x="7251236" y="614462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" name="任意多边形: 形状 30"/>
            <p:cNvSpPr/>
            <p:nvPr/>
          </p:nvSpPr>
          <p:spPr>
            <a:xfrm>
              <a:off x="7095213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" name="任意多边形: 形状 31"/>
            <p:cNvSpPr/>
            <p:nvPr/>
          </p:nvSpPr>
          <p:spPr>
            <a:xfrm>
              <a:off x="7173239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" name="任意多边形: 形状 32"/>
            <p:cNvSpPr/>
            <p:nvPr/>
          </p:nvSpPr>
          <p:spPr>
            <a:xfrm>
              <a:off x="7251236" y="64552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" name="任意多边形: 形状 33"/>
            <p:cNvSpPr/>
            <p:nvPr/>
          </p:nvSpPr>
          <p:spPr>
            <a:xfrm>
              <a:off x="7251236" y="624966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" name="任意多边形: 形状 34"/>
            <p:cNvSpPr/>
            <p:nvPr/>
          </p:nvSpPr>
          <p:spPr>
            <a:xfrm>
              <a:off x="8653421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" name="任意多边形: 形状 35"/>
            <p:cNvSpPr/>
            <p:nvPr/>
          </p:nvSpPr>
          <p:spPr>
            <a:xfrm>
              <a:off x="8653421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" name="任意多边形: 形状 36"/>
            <p:cNvSpPr/>
            <p:nvPr/>
          </p:nvSpPr>
          <p:spPr>
            <a:xfrm>
              <a:off x="8731417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" name="任意多边形: 形状 37"/>
            <p:cNvSpPr/>
            <p:nvPr/>
          </p:nvSpPr>
          <p:spPr>
            <a:xfrm>
              <a:off x="8731417" y="5295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" name="任意多边形: 形状 38"/>
            <p:cNvSpPr/>
            <p:nvPr/>
          </p:nvSpPr>
          <p:spPr>
            <a:xfrm>
              <a:off x="8809443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" name="任意多边形: 形状 39"/>
            <p:cNvSpPr/>
            <p:nvPr/>
          </p:nvSpPr>
          <p:spPr>
            <a:xfrm>
              <a:off x="8809443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" name="任意多边形: 形状 40"/>
            <p:cNvSpPr/>
            <p:nvPr/>
          </p:nvSpPr>
          <p:spPr>
            <a:xfrm>
              <a:off x="8887439" y="5080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" name="任意多边形: 形状 41"/>
            <p:cNvSpPr/>
            <p:nvPr/>
          </p:nvSpPr>
          <p:spPr>
            <a:xfrm>
              <a:off x="8653421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" name="任意多边形: 形状 42"/>
            <p:cNvSpPr/>
            <p:nvPr/>
          </p:nvSpPr>
          <p:spPr>
            <a:xfrm>
              <a:off x="8731417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" name="任意多边形: 形状 43"/>
            <p:cNvSpPr/>
            <p:nvPr/>
          </p:nvSpPr>
          <p:spPr>
            <a:xfrm>
              <a:off x="8731417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" name="任意多边形: 形状 44"/>
            <p:cNvSpPr/>
            <p:nvPr/>
          </p:nvSpPr>
          <p:spPr>
            <a:xfrm>
              <a:off x="8809443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" name="任意多边形: 形状 45"/>
            <p:cNvSpPr/>
            <p:nvPr/>
          </p:nvSpPr>
          <p:spPr>
            <a:xfrm>
              <a:off x="8653421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" name="任意多边形: 形状 46"/>
            <p:cNvSpPr/>
            <p:nvPr/>
          </p:nvSpPr>
          <p:spPr>
            <a:xfrm>
              <a:off x="8731417" y="5827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" name="任意多边形: 形状 47"/>
            <p:cNvSpPr/>
            <p:nvPr/>
          </p:nvSpPr>
          <p:spPr>
            <a:xfrm>
              <a:off x="8809443" y="5618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" name="任意多边形: 形状 48"/>
            <p:cNvSpPr/>
            <p:nvPr/>
          </p:nvSpPr>
          <p:spPr>
            <a:xfrm>
              <a:off x="8887439" y="5390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" name="任意多边形: 形状 49"/>
            <p:cNvSpPr/>
            <p:nvPr/>
          </p:nvSpPr>
          <p:spPr>
            <a:xfrm>
              <a:off x="8887439" y="5520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" name="任意多边形: 形状 50"/>
            <p:cNvSpPr/>
            <p:nvPr/>
          </p:nvSpPr>
          <p:spPr>
            <a:xfrm>
              <a:off x="8887439" y="5619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" name="任意多边形: 形状 51"/>
            <p:cNvSpPr/>
            <p:nvPr/>
          </p:nvSpPr>
          <p:spPr>
            <a:xfrm>
              <a:off x="8653421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" name="任意多边形: 形状 52"/>
            <p:cNvSpPr/>
            <p:nvPr/>
          </p:nvSpPr>
          <p:spPr>
            <a:xfrm>
              <a:off x="8809443" y="5725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" name="任意多边形: 形状 53"/>
            <p:cNvSpPr/>
            <p:nvPr/>
          </p:nvSpPr>
          <p:spPr>
            <a:xfrm>
              <a:off x="8887439" y="5726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" name="任意多边形: 形状 54"/>
            <p:cNvSpPr/>
            <p:nvPr/>
          </p:nvSpPr>
          <p:spPr>
            <a:xfrm>
              <a:off x="8653421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" name="任意多边形: 形状 55"/>
            <p:cNvSpPr/>
            <p:nvPr/>
          </p:nvSpPr>
          <p:spPr>
            <a:xfrm>
              <a:off x="8809443" y="5826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" name="任意多边形: 形状 56"/>
            <p:cNvSpPr/>
            <p:nvPr/>
          </p:nvSpPr>
          <p:spPr>
            <a:xfrm>
              <a:off x="8887439" y="5185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" name="任意多边形: 形状 57"/>
            <p:cNvSpPr/>
            <p:nvPr/>
          </p:nvSpPr>
          <p:spPr>
            <a:xfrm>
              <a:off x="8653421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" name="任意多边形: 形状 58"/>
            <p:cNvSpPr/>
            <p:nvPr/>
          </p:nvSpPr>
          <p:spPr>
            <a:xfrm>
              <a:off x="8653421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" name="任意多边形: 形状 59"/>
            <p:cNvSpPr/>
            <p:nvPr/>
          </p:nvSpPr>
          <p:spPr>
            <a:xfrm>
              <a:off x="8653421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" name="任意多边形: 形状 60"/>
            <p:cNvSpPr/>
            <p:nvPr/>
          </p:nvSpPr>
          <p:spPr>
            <a:xfrm>
              <a:off x="8653421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" name="任意多边形: 形状 61"/>
            <p:cNvSpPr/>
            <p:nvPr/>
          </p:nvSpPr>
          <p:spPr>
            <a:xfrm>
              <a:off x="8653421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" name="任意多边形: 形状 62"/>
            <p:cNvSpPr/>
            <p:nvPr/>
          </p:nvSpPr>
          <p:spPr>
            <a:xfrm>
              <a:off x="8731417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" name="任意多边形: 形状 63"/>
            <p:cNvSpPr/>
            <p:nvPr/>
          </p:nvSpPr>
          <p:spPr>
            <a:xfrm>
              <a:off x="8731417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" name="任意多边形: 形状 64"/>
            <p:cNvSpPr/>
            <p:nvPr/>
          </p:nvSpPr>
          <p:spPr>
            <a:xfrm>
              <a:off x="8731417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" name="任意多边形: 形状 65"/>
            <p:cNvSpPr/>
            <p:nvPr/>
          </p:nvSpPr>
          <p:spPr>
            <a:xfrm>
              <a:off x="8731417" y="6556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" name="任意多边形: 形状 66"/>
            <p:cNvSpPr/>
            <p:nvPr/>
          </p:nvSpPr>
          <p:spPr>
            <a:xfrm>
              <a:off x="8809443" y="5921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" name="任意多边形: 形状 67"/>
            <p:cNvSpPr/>
            <p:nvPr/>
          </p:nvSpPr>
          <p:spPr>
            <a:xfrm>
              <a:off x="8809443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" name="任意多边形: 形状 68"/>
            <p:cNvSpPr/>
            <p:nvPr/>
          </p:nvSpPr>
          <p:spPr>
            <a:xfrm>
              <a:off x="8809443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" name="任意多边形: 形状 69"/>
            <p:cNvSpPr/>
            <p:nvPr/>
          </p:nvSpPr>
          <p:spPr>
            <a:xfrm>
              <a:off x="8809443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" name="任意多边形: 形状 70"/>
            <p:cNvSpPr/>
            <p:nvPr/>
          </p:nvSpPr>
          <p:spPr>
            <a:xfrm>
              <a:off x="8887439" y="6026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" name="任意多边形: 形状 71"/>
            <p:cNvSpPr/>
            <p:nvPr/>
          </p:nvSpPr>
          <p:spPr>
            <a:xfrm>
              <a:off x="8887439" y="6236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" name="任意多边形: 形状 72"/>
            <p:cNvSpPr/>
            <p:nvPr/>
          </p:nvSpPr>
          <p:spPr>
            <a:xfrm>
              <a:off x="8653421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" name="任意多边形: 形状 73"/>
            <p:cNvSpPr/>
            <p:nvPr/>
          </p:nvSpPr>
          <p:spPr>
            <a:xfrm>
              <a:off x="8731417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" name="任意多边形: 形状 74"/>
            <p:cNvSpPr/>
            <p:nvPr/>
          </p:nvSpPr>
          <p:spPr>
            <a:xfrm>
              <a:off x="8809443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" name="任意多边形: 形状 75"/>
            <p:cNvSpPr/>
            <p:nvPr/>
          </p:nvSpPr>
          <p:spPr>
            <a:xfrm>
              <a:off x="8887439" y="6126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" name="任意多边形: 形状 76"/>
            <p:cNvSpPr/>
            <p:nvPr/>
          </p:nvSpPr>
          <p:spPr>
            <a:xfrm>
              <a:off x="8887439" y="6341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" name="任意多边形: 形状 77"/>
            <p:cNvSpPr/>
            <p:nvPr/>
          </p:nvSpPr>
          <p:spPr>
            <a:xfrm>
              <a:off x="8653421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" name="任意多边形: 形状 78"/>
            <p:cNvSpPr/>
            <p:nvPr/>
          </p:nvSpPr>
          <p:spPr>
            <a:xfrm>
              <a:off x="8731417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" name="任意多边形: 形状 79"/>
            <p:cNvSpPr/>
            <p:nvPr/>
          </p:nvSpPr>
          <p:spPr>
            <a:xfrm>
              <a:off x="8731417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" name="任意多边形: 形状 80"/>
            <p:cNvSpPr/>
            <p:nvPr/>
          </p:nvSpPr>
          <p:spPr>
            <a:xfrm>
              <a:off x="8809443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" name="任意多边形: 形状 81"/>
            <p:cNvSpPr/>
            <p:nvPr/>
          </p:nvSpPr>
          <p:spPr>
            <a:xfrm>
              <a:off x="8887439" y="6652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" name="任意多边形: 形状 82"/>
            <p:cNvSpPr/>
            <p:nvPr/>
          </p:nvSpPr>
          <p:spPr>
            <a:xfrm>
              <a:off x="8887439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4" name="任意多边形: 形状 83"/>
            <p:cNvSpPr/>
            <p:nvPr/>
          </p:nvSpPr>
          <p:spPr>
            <a:xfrm>
              <a:off x="8887439" y="6446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5" name="任意多边形: 形状 84"/>
            <p:cNvSpPr/>
            <p:nvPr/>
          </p:nvSpPr>
          <p:spPr>
            <a:xfrm>
              <a:off x="6182912" y="56328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6" name="任意多边形: 形状 85"/>
            <p:cNvSpPr/>
            <p:nvPr/>
          </p:nvSpPr>
          <p:spPr>
            <a:xfrm>
              <a:off x="6182912" y="57087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7" name="任意多边形: 形状 86"/>
            <p:cNvSpPr/>
            <p:nvPr/>
          </p:nvSpPr>
          <p:spPr>
            <a:xfrm>
              <a:off x="6182912" y="57846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8" name="任意多边形: 形状 87"/>
            <p:cNvSpPr/>
            <p:nvPr/>
          </p:nvSpPr>
          <p:spPr>
            <a:xfrm>
              <a:off x="6182912" y="58606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9" name="任意多边形: 形状 88"/>
            <p:cNvSpPr/>
            <p:nvPr/>
          </p:nvSpPr>
          <p:spPr>
            <a:xfrm>
              <a:off x="6182912" y="59365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0" name="任意多边形: 形状 89"/>
            <p:cNvSpPr/>
            <p:nvPr/>
          </p:nvSpPr>
          <p:spPr>
            <a:xfrm>
              <a:off x="6268079" y="550936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1" name="任意多边形: 形状 90"/>
            <p:cNvSpPr/>
            <p:nvPr/>
          </p:nvSpPr>
          <p:spPr>
            <a:xfrm>
              <a:off x="6268079" y="55852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2" name="任意多边形: 形状 91"/>
            <p:cNvSpPr/>
            <p:nvPr/>
          </p:nvSpPr>
          <p:spPr>
            <a:xfrm>
              <a:off x="626807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3" name="任意多边形: 形状 92"/>
            <p:cNvSpPr/>
            <p:nvPr/>
          </p:nvSpPr>
          <p:spPr>
            <a:xfrm>
              <a:off x="626807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4" name="任意多边形: 形状 93"/>
            <p:cNvSpPr/>
            <p:nvPr/>
          </p:nvSpPr>
          <p:spPr>
            <a:xfrm>
              <a:off x="6182912" y="531952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5" name="任意多边形: 形状 94"/>
            <p:cNvSpPr/>
            <p:nvPr/>
          </p:nvSpPr>
          <p:spPr>
            <a:xfrm>
              <a:off x="6182912" y="539545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6" name="任意多边形: 形状 95"/>
            <p:cNvSpPr/>
            <p:nvPr/>
          </p:nvSpPr>
          <p:spPr>
            <a:xfrm>
              <a:off x="6268079" y="5196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7" name="任意多边形: 形状 96"/>
            <p:cNvSpPr/>
            <p:nvPr/>
          </p:nvSpPr>
          <p:spPr>
            <a:xfrm>
              <a:off x="6268079" y="527199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8" name="任意多边形: 形状 97"/>
            <p:cNvSpPr/>
            <p:nvPr/>
          </p:nvSpPr>
          <p:spPr>
            <a:xfrm>
              <a:off x="6268079" y="53479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99" name="任意多边形: 形状 98"/>
            <p:cNvSpPr/>
            <p:nvPr/>
          </p:nvSpPr>
          <p:spPr>
            <a:xfrm>
              <a:off x="6268079" y="54238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0" name="任意多边形: 形状 99"/>
            <p:cNvSpPr/>
            <p:nvPr/>
          </p:nvSpPr>
          <p:spPr>
            <a:xfrm>
              <a:off x="626807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1" name="任意多边形: 形状 100"/>
            <p:cNvSpPr/>
            <p:nvPr/>
          </p:nvSpPr>
          <p:spPr>
            <a:xfrm>
              <a:off x="6268079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2" name="任意多边形: 形状 101"/>
            <p:cNvSpPr/>
            <p:nvPr/>
          </p:nvSpPr>
          <p:spPr>
            <a:xfrm>
              <a:off x="6268079" y="59649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3" name="任意多边形: 形状 102"/>
            <p:cNvSpPr/>
            <p:nvPr/>
          </p:nvSpPr>
          <p:spPr>
            <a:xfrm>
              <a:off x="6890459" y="4553623"/>
              <a:ext cx="54377" cy="64259"/>
            </a:xfrm>
            <a:custGeom>
              <a:avLst/>
              <a:gdLst>
                <a:gd name="connsiteX0" fmla="*/ 60235 w 60234"/>
                <a:gd name="connsiteY0" fmla="*/ 76865 h 76865"/>
                <a:gd name="connsiteX1" fmla="*/ 0 w 60234"/>
                <a:gd name="connsiteY1" fmla="*/ 76865 h 76865"/>
                <a:gd name="connsiteX2" fmla="*/ 0 w 60234"/>
                <a:gd name="connsiteY2" fmla="*/ 0 h 76865"/>
                <a:gd name="connsiteX3" fmla="*/ 60235 w 60234"/>
                <a:gd name="connsiteY3" fmla="*/ 0 h 76865"/>
                <a:gd name="connsiteX4" fmla="*/ 60235 w 60234"/>
                <a:gd name="connsiteY4" fmla="*/ 76865 h 76865"/>
                <a:gd name="connsiteX5" fmla="*/ 16867 w 60234"/>
                <a:gd name="connsiteY5" fmla="*/ 59964 h 76865"/>
                <a:gd name="connsiteX6" fmla="*/ 43300 w 60234"/>
                <a:gd name="connsiteY6" fmla="*/ 59964 h 76865"/>
                <a:gd name="connsiteX7" fmla="*/ 43300 w 60234"/>
                <a:gd name="connsiteY7" fmla="*/ 16901 h 76865"/>
                <a:gd name="connsiteX8" fmla="*/ 16867 w 60234"/>
                <a:gd name="connsiteY8" fmla="*/ 16901 h 76865"/>
                <a:gd name="connsiteX9" fmla="*/ 16867 w 6023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5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4" name="任意多边形: 形状 103"/>
            <p:cNvSpPr/>
            <p:nvPr/>
          </p:nvSpPr>
          <p:spPr>
            <a:xfrm>
              <a:off x="6890459" y="462955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5" name="任意多边形: 形状 104"/>
            <p:cNvSpPr/>
            <p:nvPr/>
          </p:nvSpPr>
          <p:spPr>
            <a:xfrm>
              <a:off x="6890459" y="470548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6" name="任意多边形: 形状 105"/>
            <p:cNvSpPr/>
            <p:nvPr/>
          </p:nvSpPr>
          <p:spPr>
            <a:xfrm>
              <a:off x="6890459" y="478141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7" name="任意多边形: 形状 106"/>
            <p:cNvSpPr/>
            <p:nvPr/>
          </p:nvSpPr>
          <p:spPr>
            <a:xfrm>
              <a:off x="6890459" y="485733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8" name="任意多边形: 形状 107"/>
            <p:cNvSpPr/>
            <p:nvPr/>
          </p:nvSpPr>
          <p:spPr>
            <a:xfrm>
              <a:off x="6890459" y="493326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09" name="任意多边形: 形状 108"/>
            <p:cNvSpPr/>
            <p:nvPr/>
          </p:nvSpPr>
          <p:spPr>
            <a:xfrm>
              <a:off x="6890459" y="500919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0" name="任意多边形: 形状 109"/>
            <p:cNvSpPr/>
            <p:nvPr/>
          </p:nvSpPr>
          <p:spPr>
            <a:xfrm>
              <a:off x="6890459" y="508512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1" name="任意多边形: 形状 110"/>
            <p:cNvSpPr/>
            <p:nvPr/>
          </p:nvSpPr>
          <p:spPr>
            <a:xfrm>
              <a:off x="6890459" y="516105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2" name="任意多边形: 形状 111"/>
            <p:cNvSpPr/>
            <p:nvPr/>
          </p:nvSpPr>
          <p:spPr>
            <a:xfrm>
              <a:off x="6890459" y="523698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3" name="任意多边形: 形状 112"/>
            <p:cNvSpPr/>
            <p:nvPr/>
          </p:nvSpPr>
          <p:spPr>
            <a:xfrm>
              <a:off x="6890459" y="531291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4" name="任意多边形: 形状 113"/>
            <p:cNvSpPr/>
            <p:nvPr/>
          </p:nvSpPr>
          <p:spPr>
            <a:xfrm>
              <a:off x="6957836" y="49465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5" name="任意多边形: 形状 114"/>
            <p:cNvSpPr/>
            <p:nvPr/>
          </p:nvSpPr>
          <p:spPr>
            <a:xfrm>
              <a:off x="6957836" y="50254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6" name="任意多边形: 形状 115"/>
            <p:cNvSpPr/>
            <p:nvPr/>
          </p:nvSpPr>
          <p:spPr>
            <a:xfrm>
              <a:off x="6957836" y="51042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7" name="任意多边形: 形状 116"/>
            <p:cNvSpPr/>
            <p:nvPr/>
          </p:nvSpPr>
          <p:spPr>
            <a:xfrm>
              <a:off x="6957836" y="459270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8" name="任意多边形: 形状 117"/>
            <p:cNvSpPr/>
            <p:nvPr/>
          </p:nvSpPr>
          <p:spPr>
            <a:xfrm>
              <a:off x="6957836" y="46715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19" name="任意多边形: 形状 118"/>
            <p:cNvSpPr/>
            <p:nvPr/>
          </p:nvSpPr>
          <p:spPr>
            <a:xfrm>
              <a:off x="6957836" y="47504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0" name="任意多边形: 形状 119"/>
            <p:cNvSpPr/>
            <p:nvPr/>
          </p:nvSpPr>
          <p:spPr>
            <a:xfrm>
              <a:off x="6957836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1" name="任意多边形: 形状 120"/>
            <p:cNvSpPr/>
            <p:nvPr/>
          </p:nvSpPr>
          <p:spPr>
            <a:xfrm>
              <a:off x="6957836" y="52620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2" name="任意多边形: 形状 121"/>
            <p:cNvSpPr/>
            <p:nvPr/>
          </p:nvSpPr>
          <p:spPr>
            <a:xfrm>
              <a:off x="6957836" y="534091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3" name="任意多边形: 形状 122"/>
            <p:cNvSpPr/>
            <p:nvPr/>
          </p:nvSpPr>
          <p:spPr>
            <a:xfrm>
              <a:off x="6717166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4" name="任意多边形: 形状 123"/>
            <p:cNvSpPr/>
            <p:nvPr/>
          </p:nvSpPr>
          <p:spPr>
            <a:xfrm>
              <a:off x="6717166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5" name="任意多边形: 形状 124"/>
            <p:cNvSpPr/>
            <p:nvPr/>
          </p:nvSpPr>
          <p:spPr>
            <a:xfrm>
              <a:off x="6795161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6" name="任意多边形: 形状 125"/>
            <p:cNvSpPr/>
            <p:nvPr/>
          </p:nvSpPr>
          <p:spPr>
            <a:xfrm>
              <a:off x="6795161" y="635119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7" name="任意多边形: 形状 126"/>
            <p:cNvSpPr/>
            <p:nvPr/>
          </p:nvSpPr>
          <p:spPr>
            <a:xfrm>
              <a:off x="6873187" y="6136321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8" name="任意多边形: 形状 127"/>
            <p:cNvSpPr/>
            <p:nvPr/>
          </p:nvSpPr>
          <p:spPr>
            <a:xfrm>
              <a:off x="6873187" y="624135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29" name="任意多边形: 形状 128"/>
            <p:cNvSpPr/>
            <p:nvPr/>
          </p:nvSpPr>
          <p:spPr>
            <a:xfrm>
              <a:off x="6951184" y="613632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0" name="任意多边形: 形状 129"/>
            <p:cNvSpPr/>
            <p:nvPr/>
          </p:nvSpPr>
          <p:spPr>
            <a:xfrm>
              <a:off x="6717166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1" name="任意多边形: 形状 130"/>
            <p:cNvSpPr/>
            <p:nvPr/>
          </p:nvSpPr>
          <p:spPr>
            <a:xfrm>
              <a:off x="6795161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2" name="任意多边形: 形状 131"/>
            <p:cNvSpPr/>
            <p:nvPr/>
          </p:nvSpPr>
          <p:spPr>
            <a:xfrm>
              <a:off x="6795161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3" name="任意多边形: 形状 132"/>
            <p:cNvSpPr/>
            <p:nvPr/>
          </p:nvSpPr>
          <p:spPr>
            <a:xfrm>
              <a:off x="6873187" y="644693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4" name="任意多边形: 形状 133"/>
            <p:cNvSpPr/>
            <p:nvPr/>
          </p:nvSpPr>
          <p:spPr>
            <a:xfrm>
              <a:off x="6717166" y="667446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5" name="任意多边形: 形状 134"/>
            <p:cNvSpPr/>
            <p:nvPr/>
          </p:nvSpPr>
          <p:spPr>
            <a:xfrm>
              <a:off x="6873187" y="6674464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6" name="任意多边形: 形状 135"/>
            <p:cNvSpPr/>
            <p:nvPr/>
          </p:nvSpPr>
          <p:spPr>
            <a:xfrm>
              <a:off x="6951184" y="644693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7" name="任意多边形: 形状 136"/>
            <p:cNvSpPr/>
            <p:nvPr/>
          </p:nvSpPr>
          <p:spPr>
            <a:xfrm>
              <a:off x="6951184" y="657680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8" name="任意多边形: 形状 137"/>
            <p:cNvSpPr/>
            <p:nvPr/>
          </p:nvSpPr>
          <p:spPr>
            <a:xfrm>
              <a:off x="6951184" y="667556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39" name="任意多边形: 形状 138"/>
            <p:cNvSpPr/>
            <p:nvPr/>
          </p:nvSpPr>
          <p:spPr>
            <a:xfrm>
              <a:off x="6717166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0" name="任意多边形: 形状 139"/>
            <p:cNvSpPr/>
            <p:nvPr/>
          </p:nvSpPr>
          <p:spPr>
            <a:xfrm>
              <a:off x="6873187" y="6774526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1" name="任意多边形: 形状 140"/>
            <p:cNvSpPr/>
            <p:nvPr/>
          </p:nvSpPr>
          <p:spPr>
            <a:xfrm>
              <a:off x="6951184" y="6774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35 w 76864"/>
                <a:gd name="connsiteY5" fmla="*/ 82949 h 99849"/>
                <a:gd name="connsiteX6" fmla="*/ 59998 w 76864"/>
                <a:gd name="connsiteY6" fmla="*/ 82949 h 99849"/>
                <a:gd name="connsiteX7" fmla="*/ 59998 w 76864"/>
                <a:gd name="connsiteY7" fmla="*/ 16901 h 99849"/>
                <a:gd name="connsiteX8" fmla="*/ 16935 w 76864"/>
                <a:gd name="connsiteY8" fmla="*/ 16901 h 99849"/>
                <a:gd name="connsiteX9" fmla="*/ 16935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2" name="任意多边形: 形状 141"/>
            <p:cNvSpPr/>
            <p:nvPr/>
          </p:nvSpPr>
          <p:spPr>
            <a:xfrm>
              <a:off x="6951184" y="62413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35 w 76864"/>
                <a:gd name="connsiteY5" fmla="*/ 82949 h 99850"/>
                <a:gd name="connsiteX6" fmla="*/ 59998 w 76864"/>
                <a:gd name="connsiteY6" fmla="*/ 82949 h 99850"/>
                <a:gd name="connsiteX7" fmla="*/ 59998 w 76864"/>
                <a:gd name="connsiteY7" fmla="*/ 16901 h 99850"/>
                <a:gd name="connsiteX8" fmla="*/ 16935 w 76864"/>
                <a:gd name="connsiteY8" fmla="*/ 16901 h 99850"/>
                <a:gd name="connsiteX9" fmla="*/ 16935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35" y="82949"/>
                  </a:moveTo>
                  <a:lnTo>
                    <a:pt x="59998" y="82949"/>
                  </a:lnTo>
                  <a:lnTo>
                    <a:pt x="59998" y="16901"/>
                  </a:lnTo>
                  <a:lnTo>
                    <a:pt x="16935" y="16901"/>
                  </a:lnTo>
                  <a:lnTo>
                    <a:pt x="16935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3" name="任意多边形: 形状 142"/>
            <p:cNvSpPr/>
            <p:nvPr/>
          </p:nvSpPr>
          <p:spPr>
            <a:xfrm>
              <a:off x="6380679" y="668503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4" name="任意多边形: 形状 143"/>
            <p:cNvSpPr/>
            <p:nvPr/>
          </p:nvSpPr>
          <p:spPr>
            <a:xfrm>
              <a:off x="6380679" y="66216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5" name="任意多边形: 形状 144"/>
            <p:cNvSpPr/>
            <p:nvPr/>
          </p:nvSpPr>
          <p:spPr>
            <a:xfrm>
              <a:off x="6380679" y="655824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6" name="任意多边形: 形状 145"/>
            <p:cNvSpPr/>
            <p:nvPr/>
          </p:nvSpPr>
          <p:spPr>
            <a:xfrm>
              <a:off x="6380679" y="649482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7" name="任意多边形: 形状 146"/>
            <p:cNvSpPr/>
            <p:nvPr/>
          </p:nvSpPr>
          <p:spPr>
            <a:xfrm>
              <a:off x="6522359" y="6180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8" name="任意多边形: 形状 147"/>
            <p:cNvSpPr/>
            <p:nvPr/>
          </p:nvSpPr>
          <p:spPr>
            <a:xfrm>
              <a:off x="6522359" y="6255965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49" name="任意多边形: 形状 148"/>
            <p:cNvSpPr/>
            <p:nvPr/>
          </p:nvSpPr>
          <p:spPr>
            <a:xfrm>
              <a:off x="6522359" y="633189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0" name="任意多边形: 形状 149"/>
            <p:cNvSpPr/>
            <p:nvPr/>
          </p:nvSpPr>
          <p:spPr>
            <a:xfrm>
              <a:off x="6522359" y="640782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1" name="任意多边形: 形状 150"/>
            <p:cNvSpPr/>
            <p:nvPr/>
          </p:nvSpPr>
          <p:spPr>
            <a:xfrm>
              <a:off x="6522359" y="648375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2" name="任意多边形: 形状 151"/>
            <p:cNvSpPr/>
            <p:nvPr/>
          </p:nvSpPr>
          <p:spPr>
            <a:xfrm>
              <a:off x="6522359" y="65596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3" name="任意多边形: 形状 152"/>
            <p:cNvSpPr/>
            <p:nvPr/>
          </p:nvSpPr>
          <p:spPr>
            <a:xfrm>
              <a:off x="6522359" y="663561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4" name="任意多边形: 形状 153"/>
            <p:cNvSpPr/>
            <p:nvPr/>
          </p:nvSpPr>
          <p:spPr>
            <a:xfrm>
              <a:off x="6522359" y="671153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5" name="任意多边形: 形状 154"/>
            <p:cNvSpPr/>
            <p:nvPr/>
          </p:nvSpPr>
          <p:spPr>
            <a:xfrm>
              <a:off x="6522359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6" name="任意多边形: 形状 155"/>
            <p:cNvSpPr/>
            <p:nvPr/>
          </p:nvSpPr>
          <p:spPr>
            <a:xfrm>
              <a:off x="6607526" y="620843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7" name="任意多边形: 形状 156"/>
            <p:cNvSpPr/>
            <p:nvPr/>
          </p:nvSpPr>
          <p:spPr>
            <a:xfrm>
              <a:off x="6607526" y="62843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8" name="任意多边形: 形状 157"/>
            <p:cNvSpPr/>
            <p:nvPr/>
          </p:nvSpPr>
          <p:spPr>
            <a:xfrm>
              <a:off x="6607526" y="636029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59" name="任意多边形: 形状 158"/>
            <p:cNvSpPr/>
            <p:nvPr/>
          </p:nvSpPr>
          <p:spPr>
            <a:xfrm>
              <a:off x="6607526" y="643622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0" name="任意多边形: 形状 159"/>
            <p:cNvSpPr/>
            <p:nvPr/>
          </p:nvSpPr>
          <p:spPr>
            <a:xfrm>
              <a:off x="6607526" y="668647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1" name="任意多边形: 形状 160"/>
            <p:cNvSpPr/>
            <p:nvPr/>
          </p:nvSpPr>
          <p:spPr>
            <a:xfrm>
              <a:off x="6607526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2" name="任意多边形: 形状 161"/>
            <p:cNvSpPr/>
            <p:nvPr/>
          </p:nvSpPr>
          <p:spPr>
            <a:xfrm>
              <a:off x="6607526" y="65121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3" name="任意多边形: 形状 162"/>
            <p:cNvSpPr/>
            <p:nvPr/>
          </p:nvSpPr>
          <p:spPr>
            <a:xfrm>
              <a:off x="6607526" y="65880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4" name="任意多边形: 形状 163"/>
            <p:cNvSpPr/>
            <p:nvPr/>
          </p:nvSpPr>
          <p:spPr>
            <a:xfrm>
              <a:off x="6380679" y="630979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5" name="任意多边形: 形状 164"/>
            <p:cNvSpPr/>
            <p:nvPr/>
          </p:nvSpPr>
          <p:spPr>
            <a:xfrm>
              <a:off x="6380679" y="624641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6" name="任意多边形: 形状 165"/>
            <p:cNvSpPr/>
            <p:nvPr/>
          </p:nvSpPr>
          <p:spPr>
            <a:xfrm>
              <a:off x="6380679" y="6183003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7" name="任意多边形: 形状 166"/>
            <p:cNvSpPr/>
            <p:nvPr/>
          </p:nvSpPr>
          <p:spPr>
            <a:xfrm>
              <a:off x="7394503" y="6806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8" name="任意多边形: 形状 167"/>
            <p:cNvSpPr/>
            <p:nvPr/>
          </p:nvSpPr>
          <p:spPr>
            <a:xfrm>
              <a:off x="7394503" y="6716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69" name="任意多边形: 形状 168"/>
            <p:cNvSpPr/>
            <p:nvPr/>
          </p:nvSpPr>
          <p:spPr>
            <a:xfrm>
              <a:off x="7394503" y="6648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0" name="任意多边形: 形状 169"/>
            <p:cNvSpPr/>
            <p:nvPr/>
          </p:nvSpPr>
          <p:spPr>
            <a:xfrm>
              <a:off x="7394503" y="6521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1" name="任意多边形: 形状 170"/>
            <p:cNvSpPr/>
            <p:nvPr/>
          </p:nvSpPr>
          <p:spPr>
            <a:xfrm>
              <a:off x="7394503" y="6452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2" name="任意多边形: 形状 171"/>
            <p:cNvSpPr/>
            <p:nvPr/>
          </p:nvSpPr>
          <p:spPr>
            <a:xfrm>
              <a:off x="7394503" y="6382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3" name="任意多边形: 形状 172"/>
            <p:cNvSpPr/>
            <p:nvPr/>
          </p:nvSpPr>
          <p:spPr>
            <a:xfrm>
              <a:off x="7394503" y="6313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4" name="任意多边形: 形状 173"/>
            <p:cNvSpPr/>
            <p:nvPr/>
          </p:nvSpPr>
          <p:spPr>
            <a:xfrm>
              <a:off x="7394503" y="6244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5" name="任意多边形: 形状 174"/>
            <p:cNvSpPr/>
            <p:nvPr/>
          </p:nvSpPr>
          <p:spPr>
            <a:xfrm>
              <a:off x="7394503" y="6175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6" name="任意多边形: 形状 175"/>
            <p:cNvSpPr/>
            <p:nvPr/>
          </p:nvSpPr>
          <p:spPr>
            <a:xfrm>
              <a:off x="7394503" y="6105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7" name="任意多边形: 形状 176"/>
            <p:cNvSpPr/>
            <p:nvPr/>
          </p:nvSpPr>
          <p:spPr>
            <a:xfrm>
              <a:off x="7394503" y="6036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8" name="任意多边形: 形状 177"/>
            <p:cNvSpPr/>
            <p:nvPr/>
          </p:nvSpPr>
          <p:spPr>
            <a:xfrm>
              <a:off x="7394503" y="5924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79" name="任意多边形: 形状 178"/>
            <p:cNvSpPr/>
            <p:nvPr/>
          </p:nvSpPr>
          <p:spPr>
            <a:xfrm>
              <a:off x="7394503" y="5859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0" name="任意多边形: 形状 179"/>
            <p:cNvSpPr/>
            <p:nvPr/>
          </p:nvSpPr>
          <p:spPr>
            <a:xfrm>
              <a:off x="7394503" y="5794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1" name="任意多边形: 形状 180"/>
            <p:cNvSpPr/>
            <p:nvPr/>
          </p:nvSpPr>
          <p:spPr>
            <a:xfrm>
              <a:off x="7394503" y="5659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2" name="任意多边形: 形状 181"/>
            <p:cNvSpPr/>
            <p:nvPr/>
          </p:nvSpPr>
          <p:spPr>
            <a:xfrm>
              <a:off x="7394503" y="5596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3" name="任意多边形: 形状 182"/>
            <p:cNvSpPr/>
            <p:nvPr/>
          </p:nvSpPr>
          <p:spPr>
            <a:xfrm>
              <a:off x="7394503" y="5532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867 w 112998"/>
                <a:gd name="connsiteY5" fmla="*/ 44956 h 61856"/>
                <a:gd name="connsiteX6" fmla="*/ 96064 w 112998"/>
                <a:gd name="connsiteY6" fmla="*/ 44956 h 61856"/>
                <a:gd name="connsiteX7" fmla="*/ 96064 w 112998"/>
                <a:gd name="connsiteY7" fmla="*/ 16901 h 61856"/>
                <a:gd name="connsiteX8" fmla="*/ 16867 w 112998"/>
                <a:gd name="connsiteY8" fmla="*/ 16901 h 61856"/>
                <a:gd name="connsiteX9" fmla="*/ 16867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4" name="任意多边形: 形状 183"/>
            <p:cNvSpPr/>
            <p:nvPr/>
          </p:nvSpPr>
          <p:spPr>
            <a:xfrm>
              <a:off x="7394503" y="5469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867 w 112998"/>
                <a:gd name="connsiteY5" fmla="*/ 44956 h 61857"/>
                <a:gd name="connsiteX6" fmla="*/ 96064 w 112998"/>
                <a:gd name="connsiteY6" fmla="*/ 44956 h 61857"/>
                <a:gd name="connsiteX7" fmla="*/ 96064 w 112998"/>
                <a:gd name="connsiteY7" fmla="*/ 16901 h 61857"/>
                <a:gd name="connsiteX8" fmla="*/ 16867 w 112998"/>
                <a:gd name="connsiteY8" fmla="*/ 16901 h 61857"/>
                <a:gd name="connsiteX9" fmla="*/ 16867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867" y="44956"/>
                  </a:moveTo>
                  <a:lnTo>
                    <a:pt x="96064" y="44956"/>
                  </a:lnTo>
                  <a:lnTo>
                    <a:pt x="96064" y="16901"/>
                  </a:lnTo>
                  <a:lnTo>
                    <a:pt x="16867" y="16901"/>
                  </a:lnTo>
                  <a:lnTo>
                    <a:pt x="16867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5" name="任意多边形: 形状 184"/>
            <p:cNvSpPr/>
            <p:nvPr/>
          </p:nvSpPr>
          <p:spPr>
            <a:xfrm>
              <a:off x="7536182" y="5154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6" name="任意多边形: 形状 185"/>
            <p:cNvSpPr/>
            <p:nvPr/>
          </p:nvSpPr>
          <p:spPr>
            <a:xfrm>
              <a:off x="7536182" y="5230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7" name="任意多边形: 形状 186"/>
            <p:cNvSpPr/>
            <p:nvPr/>
          </p:nvSpPr>
          <p:spPr>
            <a:xfrm>
              <a:off x="7536182" y="5306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8" name="任意多边形: 形状 187"/>
            <p:cNvSpPr/>
            <p:nvPr/>
          </p:nvSpPr>
          <p:spPr>
            <a:xfrm>
              <a:off x="7536182" y="5382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89" name="任意多边形: 形状 188"/>
            <p:cNvSpPr/>
            <p:nvPr/>
          </p:nvSpPr>
          <p:spPr>
            <a:xfrm>
              <a:off x="7536182" y="5458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0" name="任意多边形: 形状 189"/>
            <p:cNvSpPr/>
            <p:nvPr/>
          </p:nvSpPr>
          <p:spPr>
            <a:xfrm>
              <a:off x="7536182" y="5534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1" name="任意多边形: 形状 190"/>
            <p:cNvSpPr/>
            <p:nvPr/>
          </p:nvSpPr>
          <p:spPr>
            <a:xfrm>
              <a:off x="7536182" y="5610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2" name="任意多边形: 形状 191"/>
            <p:cNvSpPr/>
            <p:nvPr/>
          </p:nvSpPr>
          <p:spPr>
            <a:xfrm>
              <a:off x="7536182" y="5686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3" name="任意多边形: 形状 192"/>
            <p:cNvSpPr/>
            <p:nvPr/>
          </p:nvSpPr>
          <p:spPr>
            <a:xfrm>
              <a:off x="7536182" y="5762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4" name="任意多边形: 形状 193"/>
            <p:cNvSpPr/>
            <p:nvPr/>
          </p:nvSpPr>
          <p:spPr>
            <a:xfrm>
              <a:off x="7536182" y="5838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5" name="任意多边形: 形状 194"/>
            <p:cNvSpPr/>
            <p:nvPr/>
          </p:nvSpPr>
          <p:spPr>
            <a:xfrm>
              <a:off x="7536182" y="5914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6" name="任意多边形: 形状 195"/>
            <p:cNvSpPr/>
            <p:nvPr/>
          </p:nvSpPr>
          <p:spPr>
            <a:xfrm>
              <a:off x="7536182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7" name="任意多边形: 形状 196"/>
            <p:cNvSpPr/>
            <p:nvPr/>
          </p:nvSpPr>
          <p:spPr>
            <a:xfrm>
              <a:off x="8469814" y="578504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8" name="任意多边形: 形状 197"/>
            <p:cNvSpPr/>
            <p:nvPr/>
          </p:nvSpPr>
          <p:spPr>
            <a:xfrm>
              <a:off x="8469814" y="566122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199" name="任意多边形: 形状 198"/>
            <p:cNvSpPr/>
            <p:nvPr/>
          </p:nvSpPr>
          <p:spPr>
            <a:xfrm>
              <a:off x="8469814" y="5860975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0" name="任意多边形: 形状 199"/>
            <p:cNvSpPr/>
            <p:nvPr/>
          </p:nvSpPr>
          <p:spPr>
            <a:xfrm>
              <a:off x="8469814" y="5936904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1" name="任意多边形: 形状 200"/>
            <p:cNvSpPr/>
            <p:nvPr/>
          </p:nvSpPr>
          <p:spPr>
            <a:xfrm>
              <a:off x="8469814" y="6012833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2" name="任意多边形: 形状 201"/>
            <p:cNvSpPr/>
            <p:nvPr/>
          </p:nvSpPr>
          <p:spPr>
            <a:xfrm>
              <a:off x="8469814" y="6088762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3" name="任意多边形: 形状 202"/>
            <p:cNvSpPr/>
            <p:nvPr/>
          </p:nvSpPr>
          <p:spPr>
            <a:xfrm>
              <a:off x="8469814" y="6164691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4" name="任意多边形: 形状 203"/>
            <p:cNvSpPr/>
            <p:nvPr/>
          </p:nvSpPr>
          <p:spPr>
            <a:xfrm>
              <a:off x="8469814" y="6240620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5" name="任意多边形: 形状 204"/>
            <p:cNvSpPr/>
            <p:nvPr/>
          </p:nvSpPr>
          <p:spPr>
            <a:xfrm>
              <a:off x="8469814" y="6316549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6" name="任意多边形: 形状 205"/>
            <p:cNvSpPr/>
            <p:nvPr/>
          </p:nvSpPr>
          <p:spPr>
            <a:xfrm>
              <a:off x="8469814" y="6392478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7" name="任意多边形: 形状 206"/>
            <p:cNvSpPr/>
            <p:nvPr/>
          </p:nvSpPr>
          <p:spPr>
            <a:xfrm>
              <a:off x="8469814" y="6468407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8" name="任意多边形: 形状 207"/>
            <p:cNvSpPr/>
            <p:nvPr/>
          </p:nvSpPr>
          <p:spPr>
            <a:xfrm>
              <a:off x="8469814" y="6544336"/>
              <a:ext cx="54377" cy="64258"/>
            </a:xfrm>
            <a:custGeom>
              <a:avLst/>
              <a:gdLst>
                <a:gd name="connsiteX0" fmla="*/ 60234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4 w 60234"/>
                <a:gd name="connsiteY3" fmla="*/ 0 h 76864"/>
                <a:gd name="connsiteX4" fmla="*/ 60234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4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4" y="0"/>
                  </a:lnTo>
                  <a:lnTo>
                    <a:pt x="60234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09" name="任意多边形: 形状 208"/>
            <p:cNvSpPr/>
            <p:nvPr/>
          </p:nvSpPr>
          <p:spPr>
            <a:xfrm>
              <a:off x="7536182" y="6155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0" name="任意多边形: 形状 209"/>
            <p:cNvSpPr/>
            <p:nvPr/>
          </p:nvSpPr>
          <p:spPr>
            <a:xfrm>
              <a:off x="7536182" y="6231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1" name="任意多边形: 形状 210"/>
            <p:cNvSpPr/>
            <p:nvPr/>
          </p:nvSpPr>
          <p:spPr>
            <a:xfrm>
              <a:off x="7536182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2" name="任意多边形: 形状 211"/>
            <p:cNvSpPr/>
            <p:nvPr/>
          </p:nvSpPr>
          <p:spPr>
            <a:xfrm>
              <a:off x="7536182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3" name="任意多边形: 形状 212"/>
            <p:cNvSpPr/>
            <p:nvPr/>
          </p:nvSpPr>
          <p:spPr>
            <a:xfrm>
              <a:off x="7621349" y="5031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4" name="任意多边形: 形状 213"/>
            <p:cNvSpPr/>
            <p:nvPr/>
          </p:nvSpPr>
          <p:spPr>
            <a:xfrm>
              <a:off x="7621349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5" name="任意多边形: 形状 214"/>
            <p:cNvSpPr/>
            <p:nvPr/>
          </p:nvSpPr>
          <p:spPr>
            <a:xfrm>
              <a:off x="7621349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6" name="任意多边形: 形状 215"/>
            <p:cNvSpPr/>
            <p:nvPr/>
          </p:nvSpPr>
          <p:spPr>
            <a:xfrm>
              <a:off x="7621349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7" name="任意多边形: 形状 216"/>
            <p:cNvSpPr/>
            <p:nvPr/>
          </p:nvSpPr>
          <p:spPr>
            <a:xfrm>
              <a:off x="7621349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8" name="任意多边形: 形状 217"/>
            <p:cNvSpPr/>
            <p:nvPr/>
          </p:nvSpPr>
          <p:spPr>
            <a:xfrm>
              <a:off x="7621349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19" name="任意多边形: 形状 218"/>
            <p:cNvSpPr/>
            <p:nvPr/>
          </p:nvSpPr>
          <p:spPr>
            <a:xfrm>
              <a:off x="801618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0" name="任意多边形: 形状 219"/>
            <p:cNvSpPr/>
            <p:nvPr/>
          </p:nvSpPr>
          <p:spPr>
            <a:xfrm>
              <a:off x="6607526" y="5658056"/>
              <a:ext cx="69390" cy="297131"/>
            </a:xfrm>
            <a:custGeom>
              <a:avLst/>
              <a:gdLst>
                <a:gd name="connsiteX0" fmla="*/ 76865 w 76864"/>
                <a:gd name="connsiteY0" fmla="*/ 355424 h 355423"/>
                <a:gd name="connsiteX1" fmla="*/ 0 w 76864"/>
                <a:gd name="connsiteY1" fmla="*/ 355424 h 355423"/>
                <a:gd name="connsiteX2" fmla="*/ 0 w 76864"/>
                <a:gd name="connsiteY2" fmla="*/ 0 h 355423"/>
                <a:gd name="connsiteX3" fmla="*/ 76865 w 76864"/>
                <a:gd name="connsiteY3" fmla="*/ 0 h 355423"/>
                <a:gd name="connsiteX4" fmla="*/ 76865 w 76864"/>
                <a:gd name="connsiteY4" fmla="*/ 355424 h 355423"/>
                <a:gd name="connsiteX5" fmla="*/ 16901 w 76864"/>
                <a:gd name="connsiteY5" fmla="*/ 338523 h 355423"/>
                <a:gd name="connsiteX6" fmla="*/ 59964 w 76864"/>
                <a:gd name="connsiteY6" fmla="*/ 338523 h 355423"/>
                <a:gd name="connsiteX7" fmla="*/ 59964 w 76864"/>
                <a:gd name="connsiteY7" fmla="*/ 16901 h 355423"/>
                <a:gd name="connsiteX8" fmla="*/ 16901 w 76864"/>
                <a:gd name="connsiteY8" fmla="*/ 16901 h 355423"/>
                <a:gd name="connsiteX9" fmla="*/ 16901 w 76864"/>
                <a:gd name="connsiteY9" fmla="*/ 338523 h 35542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355423">
                  <a:moveTo>
                    <a:pt x="76865" y="355424"/>
                  </a:moveTo>
                  <a:lnTo>
                    <a:pt x="0" y="35542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355424"/>
                  </a:lnTo>
                  <a:close/>
                  <a:moveTo>
                    <a:pt x="16901" y="338523"/>
                  </a:moveTo>
                  <a:lnTo>
                    <a:pt x="59964" y="33852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3385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1" name="任意多边形: 形状 220"/>
            <p:cNvSpPr/>
            <p:nvPr/>
          </p:nvSpPr>
          <p:spPr>
            <a:xfrm>
              <a:off x="801618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2" name="任意多边形: 形状 221"/>
            <p:cNvSpPr/>
            <p:nvPr/>
          </p:nvSpPr>
          <p:spPr>
            <a:xfrm>
              <a:off x="8016181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3" name="任意多边形: 形状 222"/>
            <p:cNvSpPr/>
            <p:nvPr/>
          </p:nvSpPr>
          <p:spPr>
            <a:xfrm>
              <a:off x="801618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4" name="任意多边形: 形状 223"/>
            <p:cNvSpPr/>
            <p:nvPr/>
          </p:nvSpPr>
          <p:spPr>
            <a:xfrm>
              <a:off x="8016181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5" name="任意多边形: 形状 224"/>
            <p:cNvSpPr/>
            <p:nvPr/>
          </p:nvSpPr>
          <p:spPr>
            <a:xfrm>
              <a:off x="8103361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6" name="任意多边形: 形状 225"/>
            <p:cNvSpPr/>
            <p:nvPr/>
          </p:nvSpPr>
          <p:spPr>
            <a:xfrm>
              <a:off x="8103361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7" name="任意多边形: 形状 226"/>
            <p:cNvSpPr/>
            <p:nvPr/>
          </p:nvSpPr>
          <p:spPr>
            <a:xfrm>
              <a:off x="8103361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8" name="任意多边形: 形状 227"/>
            <p:cNvSpPr/>
            <p:nvPr/>
          </p:nvSpPr>
          <p:spPr>
            <a:xfrm>
              <a:off x="8103361" y="5954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29" name="任意多边形: 形状 228"/>
            <p:cNvSpPr/>
            <p:nvPr/>
          </p:nvSpPr>
          <p:spPr>
            <a:xfrm>
              <a:off x="8190512" y="5319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0" name="任意多边形: 形状 229"/>
            <p:cNvSpPr/>
            <p:nvPr/>
          </p:nvSpPr>
          <p:spPr>
            <a:xfrm>
              <a:off x="8190512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1" name="任意多边形: 形状 230"/>
            <p:cNvSpPr/>
            <p:nvPr/>
          </p:nvSpPr>
          <p:spPr>
            <a:xfrm>
              <a:off x="8190512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2" name="任意多边形: 形状 231"/>
            <p:cNvSpPr/>
            <p:nvPr/>
          </p:nvSpPr>
          <p:spPr>
            <a:xfrm>
              <a:off x="8190512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3" name="任意多边形: 形状 232"/>
            <p:cNvSpPr/>
            <p:nvPr/>
          </p:nvSpPr>
          <p:spPr>
            <a:xfrm>
              <a:off x="8277693" y="5424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4" name="任意多边形: 形状 233"/>
            <p:cNvSpPr/>
            <p:nvPr/>
          </p:nvSpPr>
          <p:spPr>
            <a:xfrm>
              <a:off x="8277693" y="5634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5" name="任意多边形: 形状 234"/>
            <p:cNvSpPr/>
            <p:nvPr/>
          </p:nvSpPr>
          <p:spPr>
            <a:xfrm>
              <a:off x="801618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6" name="任意多边形: 形状 235"/>
            <p:cNvSpPr/>
            <p:nvPr/>
          </p:nvSpPr>
          <p:spPr>
            <a:xfrm>
              <a:off x="8103361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7" name="任意多边形: 形状 236"/>
            <p:cNvSpPr/>
            <p:nvPr/>
          </p:nvSpPr>
          <p:spPr>
            <a:xfrm>
              <a:off x="8190512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8" name="任意多边形: 形状 237"/>
            <p:cNvSpPr/>
            <p:nvPr/>
          </p:nvSpPr>
          <p:spPr>
            <a:xfrm>
              <a:off x="8277693" y="5524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39" name="任意多边形: 形状 238"/>
            <p:cNvSpPr/>
            <p:nvPr/>
          </p:nvSpPr>
          <p:spPr>
            <a:xfrm>
              <a:off x="8277693" y="5739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0" name="任意多边形: 形状 239"/>
            <p:cNvSpPr/>
            <p:nvPr/>
          </p:nvSpPr>
          <p:spPr>
            <a:xfrm>
              <a:off x="801618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1" name="任意多边形: 形状 240"/>
            <p:cNvSpPr/>
            <p:nvPr/>
          </p:nvSpPr>
          <p:spPr>
            <a:xfrm>
              <a:off x="8103361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2" name="任意多边形: 形状 241"/>
            <p:cNvSpPr/>
            <p:nvPr/>
          </p:nvSpPr>
          <p:spPr>
            <a:xfrm>
              <a:off x="810336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3" name="任意多边形: 形状 242"/>
            <p:cNvSpPr/>
            <p:nvPr/>
          </p:nvSpPr>
          <p:spPr>
            <a:xfrm>
              <a:off x="8190512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4" name="任意多边形: 形状 243"/>
            <p:cNvSpPr/>
            <p:nvPr/>
          </p:nvSpPr>
          <p:spPr>
            <a:xfrm>
              <a:off x="8016181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5" name="任意多边形: 形状 244"/>
            <p:cNvSpPr/>
            <p:nvPr/>
          </p:nvSpPr>
          <p:spPr>
            <a:xfrm>
              <a:off x="810336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6" name="任意多边形: 形状 245"/>
            <p:cNvSpPr/>
            <p:nvPr/>
          </p:nvSpPr>
          <p:spPr>
            <a:xfrm>
              <a:off x="810336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7" name="任意多边形: 形状 246"/>
            <p:cNvSpPr/>
            <p:nvPr/>
          </p:nvSpPr>
          <p:spPr>
            <a:xfrm>
              <a:off x="819051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8" name="任意多边形: 形状 247"/>
            <p:cNvSpPr/>
            <p:nvPr/>
          </p:nvSpPr>
          <p:spPr>
            <a:xfrm>
              <a:off x="8277693" y="6050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49" name="任意多边形: 形状 248"/>
            <p:cNvSpPr/>
            <p:nvPr/>
          </p:nvSpPr>
          <p:spPr>
            <a:xfrm>
              <a:off x="8277693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0" name="任意多边形: 形状 249"/>
            <p:cNvSpPr/>
            <p:nvPr/>
          </p:nvSpPr>
          <p:spPr>
            <a:xfrm>
              <a:off x="8277693" y="62789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1" name="任意多边形: 形状 250"/>
            <p:cNvSpPr/>
            <p:nvPr/>
          </p:nvSpPr>
          <p:spPr>
            <a:xfrm>
              <a:off x="8016181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2" name="任意多边形: 形状 251"/>
            <p:cNvSpPr/>
            <p:nvPr/>
          </p:nvSpPr>
          <p:spPr>
            <a:xfrm>
              <a:off x="819051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3" name="任意多边形: 形状 252"/>
            <p:cNvSpPr/>
            <p:nvPr/>
          </p:nvSpPr>
          <p:spPr>
            <a:xfrm>
              <a:off x="8277693" y="638637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4" name="任意多边形: 形状 253"/>
            <p:cNvSpPr/>
            <p:nvPr/>
          </p:nvSpPr>
          <p:spPr>
            <a:xfrm>
              <a:off x="8016181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5" name="任意多边形: 形状 254"/>
            <p:cNvSpPr/>
            <p:nvPr/>
          </p:nvSpPr>
          <p:spPr>
            <a:xfrm>
              <a:off x="819051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6" name="任意多边形: 形状 255"/>
            <p:cNvSpPr/>
            <p:nvPr/>
          </p:nvSpPr>
          <p:spPr>
            <a:xfrm>
              <a:off x="8277693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7" name="任意多边形: 形状 256"/>
            <p:cNvSpPr/>
            <p:nvPr/>
          </p:nvSpPr>
          <p:spPr>
            <a:xfrm>
              <a:off x="8277693" y="6716822"/>
              <a:ext cx="69390" cy="58381"/>
            </a:xfrm>
            <a:custGeom>
              <a:avLst/>
              <a:gdLst>
                <a:gd name="connsiteX0" fmla="*/ 76865 w 76864"/>
                <a:gd name="connsiteY0" fmla="*/ 69834 h 69834"/>
                <a:gd name="connsiteX1" fmla="*/ 0 w 76864"/>
                <a:gd name="connsiteY1" fmla="*/ 69834 h 69834"/>
                <a:gd name="connsiteX2" fmla="*/ 0 w 76864"/>
                <a:gd name="connsiteY2" fmla="*/ 0 h 69834"/>
                <a:gd name="connsiteX3" fmla="*/ 76865 w 76864"/>
                <a:gd name="connsiteY3" fmla="*/ 0 h 69834"/>
                <a:gd name="connsiteX4" fmla="*/ 76865 w 76864"/>
                <a:gd name="connsiteY4" fmla="*/ 69834 h 69834"/>
                <a:gd name="connsiteX5" fmla="*/ 16901 w 76864"/>
                <a:gd name="connsiteY5" fmla="*/ 52933 h 69834"/>
                <a:gd name="connsiteX6" fmla="*/ 59964 w 76864"/>
                <a:gd name="connsiteY6" fmla="*/ 52933 h 69834"/>
                <a:gd name="connsiteX7" fmla="*/ 59964 w 76864"/>
                <a:gd name="connsiteY7" fmla="*/ 16901 h 69834"/>
                <a:gd name="connsiteX8" fmla="*/ 16901 w 76864"/>
                <a:gd name="connsiteY8" fmla="*/ 16901 h 69834"/>
                <a:gd name="connsiteX9" fmla="*/ 16901 w 76864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8" name="任意多边形: 形状 257"/>
            <p:cNvSpPr/>
            <p:nvPr/>
          </p:nvSpPr>
          <p:spPr>
            <a:xfrm>
              <a:off x="8277693" y="5844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59" name="任意多边形: 形状 258"/>
            <p:cNvSpPr/>
            <p:nvPr/>
          </p:nvSpPr>
          <p:spPr>
            <a:xfrm>
              <a:off x="7621349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0" name="任意多边形: 形状 259"/>
            <p:cNvSpPr/>
            <p:nvPr/>
          </p:nvSpPr>
          <p:spPr>
            <a:xfrm>
              <a:off x="7621349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1" name="任意多边形: 形状 260"/>
            <p:cNvSpPr/>
            <p:nvPr/>
          </p:nvSpPr>
          <p:spPr>
            <a:xfrm>
              <a:off x="7621349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2" name="任意多边形: 形状 261"/>
            <p:cNvSpPr/>
            <p:nvPr/>
          </p:nvSpPr>
          <p:spPr>
            <a:xfrm>
              <a:off x="7621349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3" name="任意多边形: 形状 262"/>
            <p:cNvSpPr/>
            <p:nvPr/>
          </p:nvSpPr>
          <p:spPr>
            <a:xfrm>
              <a:off x="7621349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4" name="任意多边形: 形状 263"/>
            <p:cNvSpPr/>
            <p:nvPr/>
          </p:nvSpPr>
          <p:spPr>
            <a:xfrm>
              <a:off x="7621349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5" name="任意多边形: 形状 264"/>
            <p:cNvSpPr/>
            <p:nvPr/>
          </p:nvSpPr>
          <p:spPr>
            <a:xfrm>
              <a:off x="7621349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6" name="任意多边形: 形状 265"/>
            <p:cNvSpPr/>
            <p:nvPr/>
          </p:nvSpPr>
          <p:spPr>
            <a:xfrm>
              <a:off x="7723238" y="5889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7" name="任意多边形: 形状 266"/>
            <p:cNvSpPr/>
            <p:nvPr/>
          </p:nvSpPr>
          <p:spPr>
            <a:xfrm>
              <a:off x="7723238" y="5990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8" name="任意多边形: 形状 267"/>
            <p:cNvSpPr/>
            <p:nvPr/>
          </p:nvSpPr>
          <p:spPr>
            <a:xfrm>
              <a:off x="7801266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69" name="任意多边形: 形状 268"/>
            <p:cNvSpPr/>
            <p:nvPr/>
          </p:nvSpPr>
          <p:spPr>
            <a:xfrm>
              <a:off x="7801266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0" name="任意多边形: 形状 269"/>
            <p:cNvSpPr/>
            <p:nvPr/>
          </p:nvSpPr>
          <p:spPr>
            <a:xfrm>
              <a:off x="7801266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1" name="任意多边形: 形状 270"/>
            <p:cNvSpPr/>
            <p:nvPr/>
          </p:nvSpPr>
          <p:spPr>
            <a:xfrm>
              <a:off x="7723238" y="6204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2" name="任意多边形: 形状 271"/>
            <p:cNvSpPr/>
            <p:nvPr/>
          </p:nvSpPr>
          <p:spPr>
            <a:xfrm>
              <a:off x="7723238" y="6301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3" name="任意多边形: 形状 272"/>
            <p:cNvSpPr/>
            <p:nvPr/>
          </p:nvSpPr>
          <p:spPr>
            <a:xfrm>
              <a:off x="7723238" y="6397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4" name="任意多边形: 形状 273"/>
            <p:cNvSpPr/>
            <p:nvPr/>
          </p:nvSpPr>
          <p:spPr>
            <a:xfrm>
              <a:off x="7723238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5" name="任意多边形: 形状 274"/>
            <p:cNvSpPr/>
            <p:nvPr/>
          </p:nvSpPr>
          <p:spPr>
            <a:xfrm>
              <a:off x="7723238" y="6589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6" name="任意多边形: 形状 275"/>
            <p:cNvSpPr/>
            <p:nvPr/>
          </p:nvSpPr>
          <p:spPr>
            <a:xfrm>
              <a:off x="7723238" y="6685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7" name="任意多边形: 形状 276"/>
            <p:cNvSpPr/>
            <p:nvPr/>
          </p:nvSpPr>
          <p:spPr>
            <a:xfrm>
              <a:off x="772323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8" name="任意多边形: 形状 277"/>
            <p:cNvSpPr/>
            <p:nvPr/>
          </p:nvSpPr>
          <p:spPr>
            <a:xfrm>
              <a:off x="7801266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79" name="任意多边形: 形状 278"/>
            <p:cNvSpPr/>
            <p:nvPr/>
          </p:nvSpPr>
          <p:spPr>
            <a:xfrm>
              <a:off x="810336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0" name="任意多边形: 形状 279"/>
            <p:cNvSpPr/>
            <p:nvPr/>
          </p:nvSpPr>
          <p:spPr>
            <a:xfrm>
              <a:off x="9473171" y="6180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1" name="任意多边形: 形状 280"/>
            <p:cNvSpPr/>
            <p:nvPr/>
          </p:nvSpPr>
          <p:spPr>
            <a:xfrm>
              <a:off x="9385990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2" name="任意多边形: 形状 281"/>
            <p:cNvSpPr/>
            <p:nvPr/>
          </p:nvSpPr>
          <p:spPr>
            <a:xfrm>
              <a:off x="9473171" y="6486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3" name="任意多边形: 形状 282"/>
            <p:cNvSpPr/>
            <p:nvPr/>
          </p:nvSpPr>
          <p:spPr>
            <a:xfrm>
              <a:off x="9473171" y="6588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4" name="任意多边形: 形状 283"/>
            <p:cNvSpPr/>
            <p:nvPr/>
          </p:nvSpPr>
          <p:spPr>
            <a:xfrm>
              <a:off x="9560322" y="6277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5" name="任意多边形: 形状 284"/>
            <p:cNvSpPr/>
            <p:nvPr/>
          </p:nvSpPr>
          <p:spPr>
            <a:xfrm>
              <a:off x="9385990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6" name="任意多边形: 形状 285"/>
            <p:cNvSpPr/>
            <p:nvPr/>
          </p:nvSpPr>
          <p:spPr>
            <a:xfrm>
              <a:off x="9560322" y="6385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7" name="任意多边形: 形状 286"/>
            <p:cNvSpPr/>
            <p:nvPr/>
          </p:nvSpPr>
          <p:spPr>
            <a:xfrm>
              <a:off x="9385990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8" name="任意多边形: 形状 287"/>
            <p:cNvSpPr/>
            <p:nvPr/>
          </p:nvSpPr>
          <p:spPr>
            <a:xfrm>
              <a:off x="9560322" y="6486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89" name="任意多边形: 形状 288"/>
            <p:cNvSpPr/>
            <p:nvPr/>
          </p:nvSpPr>
          <p:spPr>
            <a:xfrm>
              <a:off x="9473171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0" name="任意多边形: 形状 289"/>
            <p:cNvSpPr/>
            <p:nvPr/>
          </p:nvSpPr>
          <p:spPr>
            <a:xfrm>
              <a:off x="7801266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1" name="任意多边形: 形状 290"/>
            <p:cNvSpPr/>
            <p:nvPr/>
          </p:nvSpPr>
          <p:spPr>
            <a:xfrm>
              <a:off x="7621349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2" name="任意多边形: 形状 291"/>
            <p:cNvSpPr/>
            <p:nvPr/>
          </p:nvSpPr>
          <p:spPr>
            <a:xfrm>
              <a:off x="7621349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3" name="任意多边形: 形状 292"/>
            <p:cNvSpPr/>
            <p:nvPr/>
          </p:nvSpPr>
          <p:spPr>
            <a:xfrm>
              <a:off x="7621349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4" name="任意多边形: 形状 293"/>
            <p:cNvSpPr/>
            <p:nvPr/>
          </p:nvSpPr>
          <p:spPr>
            <a:xfrm>
              <a:off x="7621349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5" name="任意多边形: 形状 294"/>
            <p:cNvSpPr/>
            <p:nvPr/>
          </p:nvSpPr>
          <p:spPr>
            <a:xfrm>
              <a:off x="7536182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6" name="任意多边形: 形状 295"/>
            <p:cNvSpPr/>
            <p:nvPr/>
          </p:nvSpPr>
          <p:spPr>
            <a:xfrm>
              <a:off x="7536182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7" name="任意多边形: 形状 296"/>
            <p:cNvSpPr/>
            <p:nvPr/>
          </p:nvSpPr>
          <p:spPr>
            <a:xfrm>
              <a:off x="7536182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8" name="任意多边形: 形状 297"/>
            <p:cNvSpPr/>
            <p:nvPr/>
          </p:nvSpPr>
          <p:spPr>
            <a:xfrm>
              <a:off x="7536182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299" name="任意多边形: 形状 298"/>
            <p:cNvSpPr/>
            <p:nvPr/>
          </p:nvSpPr>
          <p:spPr>
            <a:xfrm>
              <a:off x="7888019" y="6385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0" name="任意多边形: 形状 299"/>
            <p:cNvSpPr/>
            <p:nvPr/>
          </p:nvSpPr>
          <p:spPr>
            <a:xfrm>
              <a:off x="7888019" y="6464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1" name="任意多边形: 形状 300"/>
            <p:cNvSpPr/>
            <p:nvPr/>
          </p:nvSpPr>
          <p:spPr>
            <a:xfrm>
              <a:off x="788801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2" name="任意多边形: 形状 301"/>
            <p:cNvSpPr/>
            <p:nvPr/>
          </p:nvSpPr>
          <p:spPr>
            <a:xfrm>
              <a:off x="7888019" y="6031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3" name="任意多边形: 形状 302"/>
            <p:cNvSpPr/>
            <p:nvPr/>
          </p:nvSpPr>
          <p:spPr>
            <a:xfrm>
              <a:off x="7888019" y="6110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4" name="任意多边形: 形状 303"/>
            <p:cNvSpPr/>
            <p:nvPr/>
          </p:nvSpPr>
          <p:spPr>
            <a:xfrm>
              <a:off x="7888019" y="5757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5" name="任意多边形: 形状 304"/>
            <p:cNvSpPr/>
            <p:nvPr/>
          </p:nvSpPr>
          <p:spPr>
            <a:xfrm>
              <a:off x="7888019" y="5835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6" name="任意多边形: 形状 305"/>
            <p:cNvSpPr/>
            <p:nvPr/>
          </p:nvSpPr>
          <p:spPr>
            <a:xfrm>
              <a:off x="7888019" y="6189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7" name="任意多边形: 形状 306"/>
            <p:cNvSpPr/>
            <p:nvPr/>
          </p:nvSpPr>
          <p:spPr>
            <a:xfrm>
              <a:off x="788801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8" name="任意多边形: 形状 307"/>
            <p:cNvSpPr/>
            <p:nvPr/>
          </p:nvSpPr>
          <p:spPr>
            <a:xfrm>
              <a:off x="788801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09" name="任意多边形: 形状 308"/>
            <p:cNvSpPr/>
            <p:nvPr/>
          </p:nvSpPr>
          <p:spPr>
            <a:xfrm>
              <a:off x="788801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0" name="任意多边形: 形状 309"/>
            <p:cNvSpPr/>
            <p:nvPr/>
          </p:nvSpPr>
          <p:spPr>
            <a:xfrm>
              <a:off x="8537191" y="6177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1" name="任意多边形: 形状 310"/>
            <p:cNvSpPr/>
            <p:nvPr/>
          </p:nvSpPr>
          <p:spPr>
            <a:xfrm>
              <a:off x="8537191" y="6256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2" name="任意多边形: 形状 311"/>
            <p:cNvSpPr/>
            <p:nvPr/>
          </p:nvSpPr>
          <p:spPr>
            <a:xfrm>
              <a:off x="8537191" y="6335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3" name="任意多边形: 形状 312"/>
            <p:cNvSpPr/>
            <p:nvPr/>
          </p:nvSpPr>
          <p:spPr>
            <a:xfrm>
              <a:off x="8537191" y="5824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4" name="任意多边形: 形状 313"/>
            <p:cNvSpPr/>
            <p:nvPr/>
          </p:nvSpPr>
          <p:spPr>
            <a:xfrm>
              <a:off x="8387394" y="6276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5" name="任意多边形: 形状 314"/>
            <p:cNvSpPr/>
            <p:nvPr/>
          </p:nvSpPr>
          <p:spPr>
            <a:xfrm>
              <a:off x="8387394" y="6489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6" name="任意多边形: 形状 315"/>
            <p:cNvSpPr/>
            <p:nvPr/>
          </p:nvSpPr>
          <p:spPr>
            <a:xfrm>
              <a:off x="8537191" y="5902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7" name="任意多边形: 形状 316"/>
            <p:cNvSpPr/>
            <p:nvPr/>
          </p:nvSpPr>
          <p:spPr>
            <a:xfrm>
              <a:off x="8537191" y="5981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8" name="任意多边形: 形状 317"/>
            <p:cNvSpPr/>
            <p:nvPr/>
          </p:nvSpPr>
          <p:spPr>
            <a:xfrm>
              <a:off x="8537191" y="6414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19" name="任意多边形: 形状 318"/>
            <p:cNvSpPr/>
            <p:nvPr/>
          </p:nvSpPr>
          <p:spPr>
            <a:xfrm>
              <a:off x="8537191" y="6493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0" name="任意多边形: 形状 319"/>
            <p:cNvSpPr/>
            <p:nvPr/>
          </p:nvSpPr>
          <p:spPr>
            <a:xfrm>
              <a:off x="8537191" y="6572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1" name="任意多边形: 形状 320"/>
            <p:cNvSpPr/>
            <p:nvPr/>
          </p:nvSpPr>
          <p:spPr>
            <a:xfrm>
              <a:off x="7621349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2" name="任意多边形: 形状 321"/>
            <p:cNvSpPr/>
            <p:nvPr/>
          </p:nvSpPr>
          <p:spPr>
            <a:xfrm>
              <a:off x="7621349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3" name="任意多边形: 形状 322"/>
            <p:cNvSpPr/>
            <p:nvPr/>
          </p:nvSpPr>
          <p:spPr>
            <a:xfrm>
              <a:off x="7621349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4" name="任意多边形: 形状 323"/>
            <p:cNvSpPr/>
            <p:nvPr/>
          </p:nvSpPr>
          <p:spPr>
            <a:xfrm>
              <a:off x="7621349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5" name="任意多边形: 形状 324"/>
            <p:cNvSpPr/>
            <p:nvPr/>
          </p:nvSpPr>
          <p:spPr>
            <a:xfrm>
              <a:off x="8995828" y="5107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6" name="任意多边形: 形状 325"/>
            <p:cNvSpPr/>
            <p:nvPr/>
          </p:nvSpPr>
          <p:spPr>
            <a:xfrm>
              <a:off x="8995828" y="5183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7" name="任意多边形: 形状 326"/>
            <p:cNvSpPr/>
            <p:nvPr/>
          </p:nvSpPr>
          <p:spPr>
            <a:xfrm>
              <a:off x="8995828" y="5259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8" name="任意多边形: 形状 327"/>
            <p:cNvSpPr/>
            <p:nvPr/>
          </p:nvSpPr>
          <p:spPr>
            <a:xfrm>
              <a:off x="8995828" y="5335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29" name="任意多边形: 形状 328"/>
            <p:cNvSpPr/>
            <p:nvPr/>
          </p:nvSpPr>
          <p:spPr>
            <a:xfrm>
              <a:off x="8995828" y="5410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0" name="任意多边形: 形状 329"/>
            <p:cNvSpPr/>
            <p:nvPr/>
          </p:nvSpPr>
          <p:spPr>
            <a:xfrm>
              <a:off x="8995828" y="5661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1" name="任意多边形: 形状 330"/>
            <p:cNvSpPr/>
            <p:nvPr/>
          </p:nvSpPr>
          <p:spPr>
            <a:xfrm>
              <a:off x="8995828" y="5737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2" name="任意多边形: 形状 331"/>
            <p:cNvSpPr/>
            <p:nvPr/>
          </p:nvSpPr>
          <p:spPr>
            <a:xfrm>
              <a:off x="8995828" y="5813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3" name="任意多边形: 形状 332"/>
            <p:cNvSpPr/>
            <p:nvPr/>
          </p:nvSpPr>
          <p:spPr>
            <a:xfrm>
              <a:off x="8995828" y="5486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4" name="任意多边形: 形状 333"/>
            <p:cNvSpPr/>
            <p:nvPr/>
          </p:nvSpPr>
          <p:spPr>
            <a:xfrm>
              <a:off x="8995828" y="5562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5" name="任意多边形: 形状 334"/>
            <p:cNvSpPr/>
            <p:nvPr/>
          </p:nvSpPr>
          <p:spPr>
            <a:xfrm>
              <a:off x="8995828" y="5926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6" name="任意多边形: 形状 335"/>
            <p:cNvSpPr/>
            <p:nvPr/>
          </p:nvSpPr>
          <p:spPr>
            <a:xfrm>
              <a:off x="8995828" y="6002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7" name="任意多边形: 形状 336"/>
            <p:cNvSpPr/>
            <p:nvPr/>
          </p:nvSpPr>
          <p:spPr>
            <a:xfrm>
              <a:off x="9097716" y="588900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8" name="任意多边形: 形状 337"/>
            <p:cNvSpPr/>
            <p:nvPr/>
          </p:nvSpPr>
          <p:spPr>
            <a:xfrm>
              <a:off x="9097716" y="599000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39" name="任意多边形: 形状 338"/>
            <p:cNvSpPr/>
            <p:nvPr/>
          </p:nvSpPr>
          <p:spPr>
            <a:xfrm>
              <a:off x="9175712" y="5990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0" name="任意多边形: 形状 339"/>
            <p:cNvSpPr/>
            <p:nvPr/>
          </p:nvSpPr>
          <p:spPr>
            <a:xfrm>
              <a:off x="9175712" y="6113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1" name="任意多边形: 形状 340"/>
            <p:cNvSpPr/>
            <p:nvPr/>
          </p:nvSpPr>
          <p:spPr>
            <a:xfrm>
              <a:off x="9175712" y="6290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2" name="任意多边形: 形状 341"/>
            <p:cNvSpPr/>
            <p:nvPr/>
          </p:nvSpPr>
          <p:spPr>
            <a:xfrm>
              <a:off x="9097716" y="6204874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3" name="任意多边形: 形状 342"/>
            <p:cNvSpPr/>
            <p:nvPr/>
          </p:nvSpPr>
          <p:spPr>
            <a:xfrm>
              <a:off x="9097716" y="630106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4" name="任意多边形: 形状 343"/>
            <p:cNvSpPr/>
            <p:nvPr/>
          </p:nvSpPr>
          <p:spPr>
            <a:xfrm>
              <a:off x="9097716" y="639728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5" name="任意多边形: 形状 344"/>
            <p:cNvSpPr/>
            <p:nvPr/>
          </p:nvSpPr>
          <p:spPr>
            <a:xfrm>
              <a:off x="9097716" y="649347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6" name="任意多边形: 形状 345"/>
            <p:cNvSpPr/>
            <p:nvPr/>
          </p:nvSpPr>
          <p:spPr>
            <a:xfrm>
              <a:off x="9097716" y="6589662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7" name="任意多边形: 形状 346"/>
            <p:cNvSpPr/>
            <p:nvPr/>
          </p:nvSpPr>
          <p:spPr>
            <a:xfrm>
              <a:off x="9097716" y="668588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8" name="任意多边形: 形状 347"/>
            <p:cNvSpPr/>
            <p:nvPr/>
          </p:nvSpPr>
          <p:spPr>
            <a:xfrm>
              <a:off x="909771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49" name="任意多边形: 形状 348"/>
            <p:cNvSpPr/>
            <p:nvPr/>
          </p:nvSpPr>
          <p:spPr>
            <a:xfrm>
              <a:off x="9175712" y="6728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0" name="任意多边形: 形状 349"/>
            <p:cNvSpPr/>
            <p:nvPr/>
          </p:nvSpPr>
          <p:spPr>
            <a:xfrm>
              <a:off x="9175712" y="6608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1" name="任意多边形: 形状 350"/>
            <p:cNvSpPr/>
            <p:nvPr/>
          </p:nvSpPr>
          <p:spPr>
            <a:xfrm>
              <a:off x="8995828" y="6078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2" name="任意多边形: 形状 351"/>
            <p:cNvSpPr/>
            <p:nvPr/>
          </p:nvSpPr>
          <p:spPr>
            <a:xfrm>
              <a:off x="8995828" y="6154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3" name="任意多边形: 形状 352"/>
            <p:cNvSpPr/>
            <p:nvPr/>
          </p:nvSpPr>
          <p:spPr>
            <a:xfrm>
              <a:off x="8995828" y="6262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4" name="任意多边形: 形状 353"/>
            <p:cNvSpPr/>
            <p:nvPr/>
          </p:nvSpPr>
          <p:spPr>
            <a:xfrm>
              <a:off x="8995828" y="6341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5" name="任意多边形: 形状 354"/>
            <p:cNvSpPr/>
            <p:nvPr/>
          </p:nvSpPr>
          <p:spPr>
            <a:xfrm>
              <a:off x="9262496" y="6385838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6" name="任意多边形: 形状 355"/>
            <p:cNvSpPr/>
            <p:nvPr/>
          </p:nvSpPr>
          <p:spPr>
            <a:xfrm>
              <a:off x="9262496" y="6464734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7" name="任意多边形: 形状 356"/>
            <p:cNvSpPr/>
            <p:nvPr/>
          </p:nvSpPr>
          <p:spPr>
            <a:xfrm>
              <a:off x="9262496" y="6543602"/>
              <a:ext cx="69391" cy="64259"/>
            </a:xfrm>
            <a:custGeom>
              <a:avLst/>
              <a:gdLst>
                <a:gd name="connsiteX0" fmla="*/ 76865 w 76865"/>
                <a:gd name="connsiteY0" fmla="*/ 76865 h 76865"/>
                <a:gd name="connsiteX1" fmla="*/ 0 w 76865"/>
                <a:gd name="connsiteY1" fmla="*/ 76865 h 76865"/>
                <a:gd name="connsiteX2" fmla="*/ 0 w 76865"/>
                <a:gd name="connsiteY2" fmla="*/ 0 h 76865"/>
                <a:gd name="connsiteX3" fmla="*/ 76865 w 76865"/>
                <a:gd name="connsiteY3" fmla="*/ 0 h 76865"/>
                <a:gd name="connsiteX4" fmla="*/ 76865 w 76865"/>
                <a:gd name="connsiteY4" fmla="*/ 76865 h 76865"/>
                <a:gd name="connsiteX5" fmla="*/ 16901 w 76865"/>
                <a:gd name="connsiteY5" fmla="*/ 59964 h 76865"/>
                <a:gd name="connsiteX6" fmla="*/ 59964 w 76865"/>
                <a:gd name="connsiteY6" fmla="*/ 59964 h 76865"/>
                <a:gd name="connsiteX7" fmla="*/ 59964 w 76865"/>
                <a:gd name="connsiteY7" fmla="*/ 16901 h 76865"/>
                <a:gd name="connsiteX8" fmla="*/ 16901 w 76865"/>
                <a:gd name="connsiteY8" fmla="*/ 16901 h 76865"/>
                <a:gd name="connsiteX9" fmla="*/ 16901 w 76865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8" name="任意多边形: 形状 357"/>
            <p:cNvSpPr/>
            <p:nvPr/>
          </p:nvSpPr>
          <p:spPr>
            <a:xfrm>
              <a:off x="9262496" y="603199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59" name="任意多边形: 形状 358"/>
            <p:cNvSpPr/>
            <p:nvPr/>
          </p:nvSpPr>
          <p:spPr>
            <a:xfrm>
              <a:off x="9262496" y="6110889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0" name="任意多边形: 形状 359"/>
            <p:cNvSpPr/>
            <p:nvPr/>
          </p:nvSpPr>
          <p:spPr>
            <a:xfrm>
              <a:off x="9262496" y="5757043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1" name="任意多边形: 形状 360"/>
            <p:cNvSpPr/>
            <p:nvPr/>
          </p:nvSpPr>
          <p:spPr>
            <a:xfrm>
              <a:off x="9262496" y="5835911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2" name="任意多边形: 形状 361"/>
            <p:cNvSpPr/>
            <p:nvPr/>
          </p:nvSpPr>
          <p:spPr>
            <a:xfrm>
              <a:off x="9262496" y="6189756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3" name="任意多边形: 形状 362"/>
            <p:cNvSpPr/>
            <p:nvPr/>
          </p:nvSpPr>
          <p:spPr>
            <a:xfrm>
              <a:off x="9262496" y="662247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4" name="任意多边形: 形状 363"/>
            <p:cNvSpPr/>
            <p:nvPr/>
          </p:nvSpPr>
          <p:spPr>
            <a:xfrm>
              <a:off x="9262496" y="6701337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5" name="任意多边形: 形状 364"/>
            <p:cNvSpPr/>
            <p:nvPr/>
          </p:nvSpPr>
          <p:spPr>
            <a:xfrm>
              <a:off x="9262496" y="6793740"/>
              <a:ext cx="69391" cy="64258"/>
            </a:xfrm>
            <a:custGeom>
              <a:avLst/>
              <a:gdLst>
                <a:gd name="connsiteX0" fmla="*/ 76865 w 76865"/>
                <a:gd name="connsiteY0" fmla="*/ 76865 h 76864"/>
                <a:gd name="connsiteX1" fmla="*/ 0 w 76865"/>
                <a:gd name="connsiteY1" fmla="*/ 76865 h 76864"/>
                <a:gd name="connsiteX2" fmla="*/ 0 w 76865"/>
                <a:gd name="connsiteY2" fmla="*/ 0 h 76864"/>
                <a:gd name="connsiteX3" fmla="*/ 76865 w 76865"/>
                <a:gd name="connsiteY3" fmla="*/ 0 h 76864"/>
                <a:gd name="connsiteX4" fmla="*/ 76865 w 76865"/>
                <a:gd name="connsiteY4" fmla="*/ 76865 h 76864"/>
                <a:gd name="connsiteX5" fmla="*/ 16901 w 76865"/>
                <a:gd name="connsiteY5" fmla="*/ 59964 h 76864"/>
                <a:gd name="connsiteX6" fmla="*/ 59964 w 76865"/>
                <a:gd name="connsiteY6" fmla="*/ 59964 h 76864"/>
                <a:gd name="connsiteX7" fmla="*/ 59964 w 76865"/>
                <a:gd name="connsiteY7" fmla="*/ 16901 h 76864"/>
                <a:gd name="connsiteX8" fmla="*/ 16901 w 76865"/>
                <a:gd name="connsiteY8" fmla="*/ 16901 h 76864"/>
                <a:gd name="connsiteX9" fmla="*/ 16901 w 76865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6" name="任意多边形: 形状 365"/>
            <p:cNvSpPr/>
            <p:nvPr/>
          </p:nvSpPr>
          <p:spPr>
            <a:xfrm>
              <a:off x="8995828" y="6543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7" name="任意多边形: 形状 366"/>
            <p:cNvSpPr/>
            <p:nvPr/>
          </p:nvSpPr>
          <p:spPr>
            <a:xfrm>
              <a:off x="8995828" y="6622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8" name="任意多边形: 形状 367"/>
            <p:cNvSpPr/>
            <p:nvPr/>
          </p:nvSpPr>
          <p:spPr>
            <a:xfrm>
              <a:off x="8995828" y="6701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69" name="任意多边形: 形状 368"/>
            <p:cNvSpPr/>
            <p:nvPr/>
          </p:nvSpPr>
          <p:spPr>
            <a:xfrm>
              <a:off x="8995828" y="6793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0" name="任意多边形: 形状 369"/>
            <p:cNvSpPr/>
            <p:nvPr/>
          </p:nvSpPr>
          <p:spPr>
            <a:xfrm>
              <a:off x="8387424" y="6741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1" name="任意多边形: 形状 370"/>
            <p:cNvSpPr/>
            <p:nvPr/>
          </p:nvSpPr>
          <p:spPr>
            <a:xfrm>
              <a:off x="8395022" y="6693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2" name="任意多边形: 形状 371"/>
            <p:cNvSpPr/>
            <p:nvPr/>
          </p:nvSpPr>
          <p:spPr>
            <a:xfrm>
              <a:off x="8395022" y="6651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3" name="任意多边形: 形状 372"/>
            <p:cNvSpPr/>
            <p:nvPr/>
          </p:nvSpPr>
          <p:spPr>
            <a:xfrm>
              <a:off x="6897080" y="5926449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4" name="任意多边形: 形状 373"/>
            <p:cNvSpPr/>
            <p:nvPr/>
          </p:nvSpPr>
          <p:spPr>
            <a:xfrm>
              <a:off x="6897080" y="5725988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5" name="任意多边形: 形状 374"/>
            <p:cNvSpPr/>
            <p:nvPr/>
          </p:nvSpPr>
          <p:spPr>
            <a:xfrm>
              <a:off x="6897080" y="6043635"/>
              <a:ext cx="120746" cy="62535"/>
            </a:xfrm>
            <a:custGeom>
              <a:avLst/>
              <a:gdLst>
                <a:gd name="connsiteX0" fmla="*/ 133753 w 133752"/>
                <a:gd name="connsiteY0" fmla="*/ 74803 h 74803"/>
                <a:gd name="connsiteX1" fmla="*/ 0 w 133752"/>
                <a:gd name="connsiteY1" fmla="*/ 74803 h 74803"/>
                <a:gd name="connsiteX2" fmla="*/ 0 w 133752"/>
                <a:gd name="connsiteY2" fmla="*/ 0 h 74803"/>
                <a:gd name="connsiteX3" fmla="*/ 133753 w 133752"/>
                <a:gd name="connsiteY3" fmla="*/ 0 h 74803"/>
                <a:gd name="connsiteX4" fmla="*/ 133753 w 133752"/>
                <a:gd name="connsiteY4" fmla="*/ 74803 h 74803"/>
                <a:gd name="connsiteX5" fmla="*/ 16901 w 133752"/>
                <a:gd name="connsiteY5" fmla="*/ 57902 h 74803"/>
                <a:gd name="connsiteX6" fmla="*/ 116852 w 133752"/>
                <a:gd name="connsiteY6" fmla="*/ 57902 h 74803"/>
                <a:gd name="connsiteX7" fmla="*/ 116852 w 133752"/>
                <a:gd name="connsiteY7" fmla="*/ 16901 h 74803"/>
                <a:gd name="connsiteX8" fmla="*/ 16901 w 133752"/>
                <a:gd name="connsiteY8" fmla="*/ 16901 h 74803"/>
                <a:gd name="connsiteX9" fmla="*/ 16901 w 133752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2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901" y="57902"/>
                  </a:moveTo>
                  <a:lnTo>
                    <a:pt x="116852" y="57902"/>
                  </a:lnTo>
                  <a:lnTo>
                    <a:pt x="116852" y="16901"/>
                  </a:lnTo>
                  <a:lnTo>
                    <a:pt x="16901" y="16901"/>
                  </a:lnTo>
                  <a:lnTo>
                    <a:pt x="16901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6" name="任意多边形: 形状 375"/>
            <p:cNvSpPr/>
            <p:nvPr/>
          </p:nvSpPr>
          <p:spPr>
            <a:xfrm>
              <a:off x="6896286" y="5437955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7" name="任意多边形: 形状 376"/>
            <p:cNvSpPr/>
            <p:nvPr/>
          </p:nvSpPr>
          <p:spPr>
            <a:xfrm>
              <a:off x="7083221" y="6610234"/>
              <a:ext cx="267553" cy="247765"/>
            </a:xfrm>
            <a:custGeom>
              <a:avLst/>
              <a:gdLst>
                <a:gd name="connsiteX0" fmla="*/ 148186 w 296372"/>
                <a:gd name="connsiteY0" fmla="*/ 296373 h 296372"/>
                <a:gd name="connsiteX1" fmla="*/ 0 w 296372"/>
                <a:gd name="connsiteY1" fmla="*/ 148186 h 296372"/>
                <a:gd name="connsiteX2" fmla="*/ 148186 w 296372"/>
                <a:gd name="connsiteY2" fmla="*/ 0 h 296372"/>
                <a:gd name="connsiteX3" fmla="*/ 296373 w 296372"/>
                <a:gd name="connsiteY3" fmla="*/ 148186 h 296372"/>
                <a:gd name="connsiteX4" fmla="*/ 148186 w 296372"/>
                <a:gd name="connsiteY4" fmla="*/ 296373 h 296372"/>
                <a:gd name="connsiteX5" fmla="*/ 148186 w 296372"/>
                <a:gd name="connsiteY5" fmla="*/ 16935 h 296372"/>
                <a:gd name="connsiteX6" fmla="*/ 16901 w 296372"/>
                <a:gd name="connsiteY6" fmla="*/ 148220 h 296372"/>
                <a:gd name="connsiteX7" fmla="*/ 148186 w 296372"/>
                <a:gd name="connsiteY7" fmla="*/ 279506 h 296372"/>
                <a:gd name="connsiteX8" fmla="*/ 279472 w 296372"/>
                <a:gd name="connsiteY8" fmla="*/ 148220 h 296372"/>
                <a:gd name="connsiteX9" fmla="*/ 148186 w 296372"/>
                <a:gd name="connsiteY9" fmla="*/ 16935 h 29637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296372" h="296372">
                  <a:moveTo>
                    <a:pt x="148186" y="296373"/>
                  </a:moveTo>
                  <a:cubicBezTo>
                    <a:pt x="66488" y="296373"/>
                    <a:pt x="0" y="229885"/>
                    <a:pt x="0" y="148186"/>
                  </a:cubicBezTo>
                  <a:cubicBezTo>
                    <a:pt x="0" y="66488"/>
                    <a:pt x="66488" y="0"/>
                    <a:pt x="148186" y="0"/>
                  </a:cubicBezTo>
                  <a:cubicBezTo>
                    <a:pt x="229885" y="0"/>
                    <a:pt x="296373" y="66488"/>
                    <a:pt x="296373" y="148186"/>
                  </a:cubicBezTo>
                  <a:cubicBezTo>
                    <a:pt x="296373" y="229885"/>
                    <a:pt x="229885" y="296373"/>
                    <a:pt x="148186" y="296373"/>
                  </a:cubicBezTo>
                  <a:close/>
                  <a:moveTo>
                    <a:pt x="148186" y="16935"/>
                  </a:moveTo>
                  <a:cubicBezTo>
                    <a:pt x="75783" y="16935"/>
                    <a:pt x="16901" y="75817"/>
                    <a:pt x="16901" y="148220"/>
                  </a:cubicBezTo>
                  <a:cubicBezTo>
                    <a:pt x="16901" y="220623"/>
                    <a:pt x="75783" y="279506"/>
                    <a:pt x="148186" y="279506"/>
                  </a:cubicBezTo>
                  <a:cubicBezTo>
                    <a:pt x="220590" y="279506"/>
                    <a:pt x="279472" y="220623"/>
                    <a:pt x="279472" y="148220"/>
                  </a:cubicBezTo>
                  <a:cubicBezTo>
                    <a:pt x="279472" y="75817"/>
                    <a:pt x="220556" y="16935"/>
                    <a:pt x="148186" y="16935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8" name="任意多边形: 形状 377"/>
            <p:cNvSpPr/>
            <p:nvPr/>
          </p:nvSpPr>
          <p:spPr>
            <a:xfrm>
              <a:off x="6896286" y="5799571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7" y="138587"/>
                    <a:pt x="0" y="107489"/>
                    <a:pt x="0" y="69293"/>
                  </a:cubicBezTo>
                  <a:cubicBezTo>
                    <a:pt x="0" y="31097"/>
                    <a:pt x="31097" y="0"/>
                    <a:pt x="69293" y="0"/>
                  </a:cubicBezTo>
                  <a:cubicBezTo>
                    <a:pt x="107489" y="0"/>
                    <a:pt x="138587" y="31097"/>
                    <a:pt x="138587" y="69293"/>
                  </a:cubicBezTo>
                  <a:cubicBezTo>
                    <a:pt x="138587" y="107489"/>
                    <a:pt x="107489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60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79" name="任意多边形: 形状 378"/>
            <p:cNvSpPr/>
            <p:nvPr/>
          </p:nvSpPr>
          <p:spPr>
            <a:xfrm>
              <a:off x="6009375" y="6753389"/>
              <a:ext cx="328095" cy="104610"/>
            </a:xfrm>
            <a:custGeom>
              <a:avLst/>
              <a:gdLst>
                <a:gd name="connsiteX0" fmla="*/ 363435 w 363435"/>
                <a:gd name="connsiteY0" fmla="*/ 125133 h 125133"/>
                <a:gd name="connsiteX1" fmla="*/ 0 w 363435"/>
                <a:gd name="connsiteY1" fmla="*/ 125133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3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3"/>
                  </a:moveTo>
                  <a:lnTo>
                    <a:pt x="0" y="125133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3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0" name="任意多边形: 形状 379"/>
            <p:cNvSpPr/>
            <p:nvPr/>
          </p:nvSpPr>
          <p:spPr>
            <a:xfrm>
              <a:off x="6009375" y="6621819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1" name="任意多边形: 形状 380"/>
            <p:cNvSpPr/>
            <p:nvPr/>
          </p:nvSpPr>
          <p:spPr>
            <a:xfrm>
              <a:off x="6009375" y="648259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2" name="任意多边形: 形状 381"/>
            <p:cNvSpPr/>
            <p:nvPr/>
          </p:nvSpPr>
          <p:spPr>
            <a:xfrm>
              <a:off x="6009375" y="634333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3" name="任意多边形: 形状 382"/>
            <p:cNvSpPr/>
            <p:nvPr/>
          </p:nvSpPr>
          <p:spPr>
            <a:xfrm>
              <a:off x="6009375" y="6204083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4" name="任意多边形: 形状 383"/>
            <p:cNvSpPr/>
            <p:nvPr/>
          </p:nvSpPr>
          <p:spPr>
            <a:xfrm>
              <a:off x="6009375" y="6064828"/>
              <a:ext cx="328095" cy="104610"/>
            </a:xfrm>
            <a:custGeom>
              <a:avLst/>
              <a:gdLst>
                <a:gd name="connsiteX0" fmla="*/ 363435 w 363435"/>
                <a:gd name="connsiteY0" fmla="*/ 125134 h 125133"/>
                <a:gd name="connsiteX1" fmla="*/ 0 w 363435"/>
                <a:gd name="connsiteY1" fmla="*/ 125134 h 125133"/>
                <a:gd name="connsiteX2" fmla="*/ 0 w 363435"/>
                <a:gd name="connsiteY2" fmla="*/ 0 h 125133"/>
                <a:gd name="connsiteX3" fmla="*/ 363435 w 363435"/>
                <a:gd name="connsiteY3" fmla="*/ 0 h 125133"/>
                <a:gd name="connsiteX4" fmla="*/ 363435 w 363435"/>
                <a:gd name="connsiteY4" fmla="*/ 125134 h 125133"/>
                <a:gd name="connsiteX5" fmla="*/ 16901 w 363435"/>
                <a:gd name="connsiteY5" fmla="*/ 108233 h 125133"/>
                <a:gd name="connsiteX6" fmla="*/ 346535 w 363435"/>
                <a:gd name="connsiteY6" fmla="*/ 108233 h 125133"/>
                <a:gd name="connsiteX7" fmla="*/ 346535 w 363435"/>
                <a:gd name="connsiteY7" fmla="*/ 16901 h 125133"/>
                <a:gd name="connsiteX8" fmla="*/ 16901 w 363435"/>
                <a:gd name="connsiteY8" fmla="*/ 16901 h 125133"/>
                <a:gd name="connsiteX9" fmla="*/ 16901 w 363435"/>
                <a:gd name="connsiteY9" fmla="*/ 108233 h 12513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363435" h="125133">
                  <a:moveTo>
                    <a:pt x="363435" y="125134"/>
                  </a:moveTo>
                  <a:lnTo>
                    <a:pt x="0" y="125134"/>
                  </a:lnTo>
                  <a:lnTo>
                    <a:pt x="0" y="0"/>
                  </a:lnTo>
                  <a:lnTo>
                    <a:pt x="363435" y="0"/>
                  </a:lnTo>
                  <a:lnTo>
                    <a:pt x="363435" y="125134"/>
                  </a:lnTo>
                  <a:close/>
                  <a:moveTo>
                    <a:pt x="16901" y="108233"/>
                  </a:moveTo>
                  <a:lnTo>
                    <a:pt x="346535" y="108233"/>
                  </a:lnTo>
                  <a:lnTo>
                    <a:pt x="346535" y="16901"/>
                  </a:lnTo>
                  <a:lnTo>
                    <a:pt x="16901" y="16901"/>
                  </a:lnTo>
                  <a:lnTo>
                    <a:pt x="16901" y="1082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5" name="任意多边形: 形状 384"/>
            <p:cNvSpPr/>
            <p:nvPr/>
          </p:nvSpPr>
          <p:spPr>
            <a:xfrm>
              <a:off x="7070558" y="48507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6" name="任意多边形: 形状 385"/>
            <p:cNvSpPr/>
            <p:nvPr/>
          </p:nvSpPr>
          <p:spPr>
            <a:xfrm>
              <a:off x="7070558" y="494355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7" name="任意多边形: 形状 386"/>
            <p:cNvSpPr/>
            <p:nvPr/>
          </p:nvSpPr>
          <p:spPr>
            <a:xfrm>
              <a:off x="7070558" y="503632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8" name="任意多边形: 形状 387"/>
            <p:cNvSpPr/>
            <p:nvPr/>
          </p:nvSpPr>
          <p:spPr>
            <a:xfrm>
              <a:off x="7070558" y="51291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89" name="任意多边形: 形状 388"/>
            <p:cNvSpPr/>
            <p:nvPr/>
          </p:nvSpPr>
          <p:spPr>
            <a:xfrm>
              <a:off x="7070558" y="522192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0" name="任意多边形: 形状 389"/>
            <p:cNvSpPr/>
            <p:nvPr/>
          </p:nvSpPr>
          <p:spPr>
            <a:xfrm>
              <a:off x="7070558" y="53147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1" name="任意多边形: 形状 390"/>
            <p:cNvSpPr/>
            <p:nvPr/>
          </p:nvSpPr>
          <p:spPr>
            <a:xfrm>
              <a:off x="7070558" y="540749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6 w 191486"/>
                <a:gd name="connsiteY6" fmla="*/ 157211 h 186652"/>
                <a:gd name="connsiteX7" fmla="*/ 174586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6" y="157211"/>
                  </a:lnTo>
                  <a:lnTo>
                    <a:pt x="174586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2" name="任意多边形: 形状 391"/>
            <p:cNvSpPr/>
            <p:nvPr/>
          </p:nvSpPr>
          <p:spPr>
            <a:xfrm>
              <a:off x="7070558" y="550029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6 w 191486"/>
                <a:gd name="connsiteY6" fmla="*/ 157178 h 186652"/>
                <a:gd name="connsiteX7" fmla="*/ 174586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6" y="157178"/>
                  </a:lnTo>
                  <a:lnTo>
                    <a:pt x="174586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393" name="组合 392"/>
            <p:cNvGrpSpPr/>
            <p:nvPr userDrawn="1"/>
          </p:nvGrpSpPr>
          <p:grpSpPr>
            <a:xfrm>
              <a:off x="9920386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53" name="任意多边形: 形状 852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4" name="任意多边形: 形状 853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5" name="任意多边形: 形状 854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6" name="任意多边形: 形状 855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7" name="任意多边形: 形状 856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8" name="任意多边形: 形状 857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9" name="任意多边形: 形状 858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0" name="任意多边形: 形状 859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1" name="任意多边形: 形状 860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2" name="任意多边形: 形状 861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3" name="任意多边形: 形状 862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4" name="任意多边形: 形状 863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5" name="任意多边形: 形状 864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6" name="任意多边形: 形状 865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7" name="任意多边形: 形状 866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8" name="任意多边形: 形状 867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69" name="任意多边形: 形状 868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70" name="任意多边形: 形状 869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  <p:sp>
          <p:nvSpPr>
            <p:cNvPr id="394" name="任意多边形: 形状 393"/>
            <p:cNvSpPr/>
            <p:nvPr/>
          </p:nvSpPr>
          <p:spPr>
            <a:xfrm>
              <a:off x="10062066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5" name="任意多边形: 形状 394"/>
            <p:cNvSpPr/>
            <p:nvPr/>
          </p:nvSpPr>
          <p:spPr>
            <a:xfrm>
              <a:off x="10062066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6" name="任意多边形: 形状 395"/>
            <p:cNvSpPr/>
            <p:nvPr/>
          </p:nvSpPr>
          <p:spPr>
            <a:xfrm>
              <a:off x="10062066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7" name="任意多边形: 形状 396"/>
            <p:cNvSpPr/>
            <p:nvPr/>
          </p:nvSpPr>
          <p:spPr>
            <a:xfrm>
              <a:off x="10062066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8" name="任意多边形: 形状 397"/>
            <p:cNvSpPr/>
            <p:nvPr/>
          </p:nvSpPr>
          <p:spPr>
            <a:xfrm>
              <a:off x="10062066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399" name="任意多边形: 形状 398"/>
            <p:cNvSpPr/>
            <p:nvPr/>
          </p:nvSpPr>
          <p:spPr>
            <a:xfrm>
              <a:off x="10062066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0" name="任意多边形: 形状 399"/>
            <p:cNvSpPr/>
            <p:nvPr/>
          </p:nvSpPr>
          <p:spPr>
            <a:xfrm>
              <a:off x="10062066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1" name="任意多边形: 形状 400"/>
            <p:cNvSpPr/>
            <p:nvPr/>
          </p:nvSpPr>
          <p:spPr>
            <a:xfrm>
              <a:off x="10062066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2" name="任意多边形: 形状 401"/>
            <p:cNvSpPr/>
            <p:nvPr/>
          </p:nvSpPr>
          <p:spPr>
            <a:xfrm>
              <a:off x="10062066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3" name="任意多边形: 形状 402"/>
            <p:cNvSpPr/>
            <p:nvPr/>
          </p:nvSpPr>
          <p:spPr>
            <a:xfrm>
              <a:off x="10062066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4" name="任意多边形: 形状 403"/>
            <p:cNvSpPr/>
            <p:nvPr/>
          </p:nvSpPr>
          <p:spPr>
            <a:xfrm>
              <a:off x="10062066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5" name="任意多边形: 形状 404"/>
            <p:cNvSpPr/>
            <p:nvPr/>
          </p:nvSpPr>
          <p:spPr>
            <a:xfrm>
              <a:off x="10062066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6" name="任意多边形: 形状 405"/>
            <p:cNvSpPr/>
            <p:nvPr/>
          </p:nvSpPr>
          <p:spPr>
            <a:xfrm>
              <a:off x="10968264" y="580904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7" name="任意多边形: 形状 406"/>
            <p:cNvSpPr/>
            <p:nvPr/>
          </p:nvSpPr>
          <p:spPr>
            <a:xfrm>
              <a:off x="10968264" y="568522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8" name="任意多边形: 形状 407"/>
            <p:cNvSpPr/>
            <p:nvPr/>
          </p:nvSpPr>
          <p:spPr>
            <a:xfrm>
              <a:off x="10968264" y="5884975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09" name="任意多边形: 形状 408"/>
            <p:cNvSpPr/>
            <p:nvPr/>
          </p:nvSpPr>
          <p:spPr>
            <a:xfrm>
              <a:off x="10968264" y="5960904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0" name="任意多边形: 形状 409"/>
            <p:cNvSpPr/>
            <p:nvPr/>
          </p:nvSpPr>
          <p:spPr>
            <a:xfrm>
              <a:off x="10968264" y="6036833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1" name="任意多边形: 形状 410"/>
            <p:cNvSpPr/>
            <p:nvPr/>
          </p:nvSpPr>
          <p:spPr>
            <a:xfrm>
              <a:off x="10968264" y="6112762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2" name="任意多边形: 形状 411"/>
            <p:cNvSpPr/>
            <p:nvPr/>
          </p:nvSpPr>
          <p:spPr>
            <a:xfrm>
              <a:off x="10968264" y="6188691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3" name="任意多边形: 形状 412"/>
            <p:cNvSpPr/>
            <p:nvPr/>
          </p:nvSpPr>
          <p:spPr>
            <a:xfrm>
              <a:off x="10968264" y="6264620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4" name="任意多边形: 形状 413"/>
            <p:cNvSpPr/>
            <p:nvPr/>
          </p:nvSpPr>
          <p:spPr>
            <a:xfrm>
              <a:off x="10968264" y="6340549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5" name="任意多边形: 形状 414"/>
            <p:cNvSpPr/>
            <p:nvPr/>
          </p:nvSpPr>
          <p:spPr>
            <a:xfrm>
              <a:off x="10968264" y="6416478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6" name="任意多边形: 形状 415"/>
            <p:cNvSpPr/>
            <p:nvPr/>
          </p:nvSpPr>
          <p:spPr>
            <a:xfrm>
              <a:off x="10968264" y="6492407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7" name="任意多边形: 形状 416"/>
            <p:cNvSpPr/>
            <p:nvPr/>
          </p:nvSpPr>
          <p:spPr>
            <a:xfrm>
              <a:off x="10968264" y="6568336"/>
              <a:ext cx="54377" cy="64258"/>
            </a:xfrm>
            <a:custGeom>
              <a:avLst/>
              <a:gdLst>
                <a:gd name="connsiteX0" fmla="*/ 60235 w 60234"/>
                <a:gd name="connsiteY0" fmla="*/ 76865 h 76864"/>
                <a:gd name="connsiteX1" fmla="*/ 0 w 60234"/>
                <a:gd name="connsiteY1" fmla="*/ 76865 h 76864"/>
                <a:gd name="connsiteX2" fmla="*/ 0 w 60234"/>
                <a:gd name="connsiteY2" fmla="*/ 0 h 76864"/>
                <a:gd name="connsiteX3" fmla="*/ 60235 w 60234"/>
                <a:gd name="connsiteY3" fmla="*/ 0 h 76864"/>
                <a:gd name="connsiteX4" fmla="*/ 60235 w 60234"/>
                <a:gd name="connsiteY4" fmla="*/ 76865 h 76864"/>
                <a:gd name="connsiteX5" fmla="*/ 16867 w 60234"/>
                <a:gd name="connsiteY5" fmla="*/ 59964 h 76864"/>
                <a:gd name="connsiteX6" fmla="*/ 43300 w 60234"/>
                <a:gd name="connsiteY6" fmla="*/ 59964 h 76864"/>
                <a:gd name="connsiteX7" fmla="*/ 43300 w 60234"/>
                <a:gd name="connsiteY7" fmla="*/ 16901 h 76864"/>
                <a:gd name="connsiteX8" fmla="*/ 16867 w 60234"/>
                <a:gd name="connsiteY8" fmla="*/ 16901 h 76864"/>
                <a:gd name="connsiteX9" fmla="*/ 16867 w 6023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60234" h="76864">
                  <a:moveTo>
                    <a:pt x="6023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60235" y="0"/>
                  </a:lnTo>
                  <a:lnTo>
                    <a:pt x="60235" y="76865"/>
                  </a:lnTo>
                  <a:close/>
                  <a:moveTo>
                    <a:pt x="16867" y="59964"/>
                  </a:moveTo>
                  <a:lnTo>
                    <a:pt x="43300" y="59964"/>
                  </a:lnTo>
                  <a:lnTo>
                    <a:pt x="43300" y="16901"/>
                  </a:lnTo>
                  <a:lnTo>
                    <a:pt x="16867" y="16901"/>
                  </a:lnTo>
                  <a:lnTo>
                    <a:pt x="16867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8" name="任意多边形: 形状 417"/>
            <p:cNvSpPr/>
            <p:nvPr/>
          </p:nvSpPr>
          <p:spPr>
            <a:xfrm>
              <a:off x="10062066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19" name="任意多边形: 形状 418"/>
            <p:cNvSpPr/>
            <p:nvPr/>
          </p:nvSpPr>
          <p:spPr>
            <a:xfrm>
              <a:off x="10062066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0" name="任意多边形: 形状 419"/>
            <p:cNvSpPr/>
            <p:nvPr/>
          </p:nvSpPr>
          <p:spPr>
            <a:xfrm>
              <a:off x="10062066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1" name="任意多边形: 形状 420"/>
            <p:cNvSpPr/>
            <p:nvPr/>
          </p:nvSpPr>
          <p:spPr>
            <a:xfrm>
              <a:off x="10062066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2" name="任意多边形: 形状 421"/>
            <p:cNvSpPr/>
            <p:nvPr/>
          </p:nvSpPr>
          <p:spPr>
            <a:xfrm>
              <a:off x="10147264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3" name="任意多边形: 形状 422"/>
            <p:cNvSpPr/>
            <p:nvPr/>
          </p:nvSpPr>
          <p:spPr>
            <a:xfrm>
              <a:off x="10147264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4" name="任意多边形: 形状 423"/>
            <p:cNvSpPr/>
            <p:nvPr/>
          </p:nvSpPr>
          <p:spPr>
            <a:xfrm>
              <a:off x="10147264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5" name="任意多边形: 形状 424"/>
            <p:cNvSpPr/>
            <p:nvPr/>
          </p:nvSpPr>
          <p:spPr>
            <a:xfrm>
              <a:off x="10147264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6" name="任意多边形: 形状 425"/>
            <p:cNvSpPr/>
            <p:nvPr/>
          </p:nvSpPr>
          <p:spPr>
            <a:xfrm>
              <a:off x="10147264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7" name="任意多边形: 形状 426"/>
            <p:cNvSpPr/>
            <p:nvPr/>
          </p:nvSpPr>
          <p:spPr>
            <a:xfrm>
              <a:off x="10147264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8" name="任意多边形: 形状 427"/>
            <p:cNvSpPr/>
            <p:nvPr/>
          </p:nvSpPr>
          <p:spPr>
            <a:xfrm>
              <a:off x="10542094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29" name="任意多边形: 形状 428"/>
            <p:cNvSpPr/>
            <p:nvPr/>
          </p:nvSpPr>
          <p:spPr>
            <a:xfrm>
              <a:off x="10542094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0" name="任意多边形: 形状 429"/>
            <p:cNvSpPr/>
            <p:nvPr/>
          </p:nvSpPr>
          <p:spPr>
            <a:xfrm>
              <a:off x="10542094" y="565865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1" name="任意多边形: 形状 430"/>
            <p:cNvSpPr/>
            <p:nvPr/>
          </p:nvSpPr>
          <p:spPr>
            <a:xfrm>
              <a:off x="10542094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2" name="任意多边形: 形状 431"/>
            <p:cNvSpPr/>
            <p:nvPr/>
          </p:nvSpPr>
          <p:spPr>
            <a:xfrm>
              <a:off x="10542094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3" name="任意多边形: 形状 432"/>
            <p:cNvSpPr/>
            <p:nvPr/>
          </p:nvSpPr>
          <p:spPr>
            <a:xfrm>
              <a:off x="10620090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4" name="任意多边形: 形状 433"/>
            <p:cNvSpPr/>
            <p:nvPr/>
          </p:nvSpPr>
          <p:spPr>
            <a:xfrm>
              <a:off x="10620090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5" name="任意多边形: 形状 434"/>
            <p:cNvSpPr/>
            <p:nvPr/>
          </p:nvSpPr>
          <p:spPr>
            <a:xfrm>
              <a:off x="10620090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6" name="任意多边形: 形状 435"/>
            <p:cNvSpPr/>
            <p:nvPr/>
          </p:nvSpPr>
          <p:spPr>
            <a:xfrm>
              <a:off x="10620090" y="597853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7" name="任意多边形: 形状 436"/>
            <p:cNvSpPr/>
            <p:nvPr/>
          </p:nvSpPr>
          <p:spPr>
            <a:xfrm>
              <a:off x="10698116" y="534352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8" name="任意多边形: 形状 437"/>
            <p:cNvSpPr/>
            <p:nvPr/>
          </p:nvSpPr>
          <p:spPr>
            <a:xfrm>
              <a:off x="10698116" y="544858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39" name="任意多边形: 形状 438"/>
            <p:cNvSpPr/>
            <p:nvPr/>
          </p:nvSpPr>
          <p:spPr>
            <a:xfrm>
              <a:off x="10698116" y="5763692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0" name="任意多边形: 形状 439"/>
            <p:cNvSpPr/>
            <p:nvPr/>
          </p:nvSpPr>
          <p:spPr>
            <a:xfrm>
              <a:off x="10698116" y="586872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1" name="任意多边形: 形状 440"/>
            <p:cNvSpPr/>
            <p:nvPr/>
          </p:nvSpPr>
          <p:spPr>
            <a:xfrm>
              <a:off x="10776112" y="5448588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2" name="任意多边形: 形状 441"/>
            <p:cNvSpPr/>
            <p:nvPr/>
          </p:nvSpPr>
          <p:spPr>
            <a:xfrm>
              <a:off x="10776112" y="565865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3" name="任意多边形: 形状 442"/>
            <p:cNvSpPr/>
            <p:nvPr/>
          </p:nvSpPr>
          <p:spPr>
            <a:xfrm>
              <a:off x="10542094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4" name="任意多边形: 形状 443"/>
            <p:cNvSpPr/>
            <p:nvPr/>
          </p:nvSpPr>
          <p:spPr>
            <a:xfrm>
              <a:off x="10620090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5" name="任意多边形: 形状 444"/>
            <p:cNvSpPr/>
            <p:nvPr/>
          </p:nvSpPr>
          <p:spPr>
            <a:xfrm>
              <a:off x="10698116" y="554881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6" name="任意多边形: 形状 445"/>
            <p:cNvSpPr/>
            <p:nvPr/>
          </p:nvSpPr>
          <p:spPr>
            <a:xfrm>
              <a:off x="10776112" y="5548819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7" name="任意多边形: 形状 446"/>
            <p:cNvSpPr/>
            <p:nvPr/>
          </p:nvSpPr>
          <p:spPr>
            <a:xfrm>
              <a:off x="10776112" y="5763692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8" name="任意多边形: 形状 447"/>
            <p:cNvSpPr/>
            <p:nvPr/>
          </p:nvSpPr>
          <p:spPr>
            <a:xfrm>
              <a:off x="10542094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49" name="任意多边形: 形状 448"/>
            <p:cNvSpPr/>
            <p:nvPr/>
          </p:nvSpPr>
          <p:spPr>
            <a:xfrm>
              <a:off x="10620090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0" name="任意多边形: 形状 449"/>
            <p:cNvSpPr/>
            <p:nvPr/>
          </p:nvSpPr>
          <p:spPr>
            <a:xfrm>
              <a:off x="10620090" y="620414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1" name="任意多边形: 形状 450"/>
            <p:cNvSpPr/>
            <p:nvPr/>
          </p:nvSpPr>
          <p:spPr>
            <a:xfrm>
              <a:off x="10698116" y="607427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2" name="任意多边形: 形状 451"/>
            <p:cNvSpPr/>
            <p:nvPr/>
          </p:nvSpPr>
          <p:spPr>
            <a:xfrm>
              <a:off x="10542094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3" name="任意多边形: 形状 452"/>
            <p:cNvSpPr/>
            <p:nvPr/>
          </p:nvSpPr>
          <p:spPr>
            <a:xfrm>
              <a:off x="10620090" y="65108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4" name="任意多边形: 形状 453"/>
            <p:cNvSpPr/>
            <p:nvPr/>
          </p:nvSpPr>
          <p:spPr>
            <a:xfrm>
              <a:off x="10620090" y="66123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5" name="任意多边形: 形状 454"/>
            <p:cNvSpPr/>
            <p:nvPr/>
          </p:nvSpPr>
          <p:spPr>
            <a:xfrm>
              <a:off x="10698116" y="630183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6" name="任意多边形: 形状 455"/>
            <p:cNvSpPr/>
            <p:nvPr/>
          </p:nvSpPr>
          <p:spPr>
            <a:xfrm>
              <a:off x="10776112" y="6074275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7" name="任意多边形: 形状 456"/>
            <p:cNvSpPr/>
            <p:nvPr/>
          </p:nvSpPr>
          <p:spPr>
            <a:xfrm>
              <a:off x="10776112" y="6204149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8" name="任意多边形: 形状 457"/>
            <p:cNvSpPr/>
            <p:nvPr/>
          </p:nvSpPr>
          <p:spPr>
            <a:xfrm>
              <a:off x="10776112" y="6302938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59" name="任意多边形: 形状 458"/>
            <p:cNvSpPr/>
            <p:nvPr/>
          </p:nvSpPr>
          <p:spPr>
            <a:xfrm>
              <a:off x="10542094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0" name="任意多边形: 形状 459"/>
            <p:cNvSpPr/>
            <p:nvPr/>
          </p:nvSpPr>
          <p:spPr>
            <a:xfrm>
              <a:off x="10698116" y="640927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1" name="任意多边形: 形状 460"/>
            <p:cNvSpPr/>
            <p:nvPr/>
          </p:nvSpPr>
          <p:spPr>
            <a:xfrm>
              <a:off x="10776112" y="6410375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2" name="任意多边形: 形状 461"/>
            <p:cNvSpPr/>
            <p:nvPr/>
          </p:nvSpPr>
          <p:spPr>
            <a:xfrm>
              <a:off x="10542094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3" name="任意多边形: 形状 462"/>
            <p:cNvSpPr/>
            <p:nvPr/>
          </p:nvSpPr>
          <p:spPr>
            <a:xfrm>
              <a:off x="10698116" y="6510267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4" name="任意多边形: 形状 463"/>
            <p:cNvSpPr/>
            <p:nvPr/>
          </p:nvSpPr>
          <p:spPr>
            <a:xfrm>
              <a:off x="10776112" y="6612362"/>
              <a:ext cx="69391" cy="83473"/>
            </a:xfrm>
            <a:custGeom>
              <a:avLst/>
              <a:gdLst>
                <a:gd name="connsiteX0" fmla="*/ 76865 w 76865"/>
                <a:gd name="connsiteY0" fmla="*/ 99850 h 99849"/>
                <a:gd name="connsiteX1" fmla="*/ 0 w 76865"/>
                <a:gd name="connsiteY1" fmla="*/ 99850 h 99849"/>
                <a:gd name="connsiteX2" fmla="*/ 0 w 76865"/>
                <a:gd name="connsiteY2" fmla="*/ 0 h 99849"/>
                <a:gd name="connsiteX3" fmla="*/ 76865 w 76865"/>
                <a:gd name="connsiteY3" fmla="*/ 0 h 99849"/>
                <a:gd name="connsiteX4" fmla="*/ 76865 w 76865"/>
                <a:gd name="connsiteY4" fmla="*/ 99850 h 99849"/>
                <a:gd name="connsiteX5" fmla="*/ 16901 w 76865"/>
                <a:gd name="connsiteY5" fmla="*/ 82949 h 99849"/>
                <a:gd name="connsiteX6" fmla="*/ 59964 w 76865"/>
                <a:gd name="connsiteY6" fmla="*/ 82949 h 99849"/>
                <a:gd name="connsiteX7" fmla="*/ 59964 w 76865"/>
                <a:gd name="connsiteY7" fmla="*/ 16901 h 99849"/>
                <a:gd name="connsiteX8" fmla="*/ 16901 w 76865"/>
                <a:gd name="connsiteY8" fmla="*/ 16901 h 99849"/>
                <a:gd name="connsiteX9" fmla="*/ 16901 w 76865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5" name="任意多边形: 形状 464"/>
            <p:cNvSpPr/>
            <p:nvPr/>
          </p:nvSpPr>
          <p:spPr>
            <a:xfrm>
              <a:off x="10776112" y="6740822"/>
              <a:ext cx="69391" cy="58381"/>
            </a:xfrm>
            <a:custGeom>
              <a:avLst/>
              <a:gdLst>
                <a:gd name="connsiteX0" fmla="*/ 76865 w 76865"/>
                <a:gd name="connsiteY0" fmla="*/ 69834 h 69834"/>
                <a:gd name="connsiteX1" fmla="*/ 0 w 76865"/>
                <a:gd name="connsiteY1" fmla="*/ 69834 h 69834"/>
                <a:gd name="connsiteX2" fmla="*/ 0 w 76865"/>
                <a:gd name="connsiteY2" fmla="*/ 0 h 69834"/>
                <a:gd name="connsiteX3" fmla="*/ 76865 w 76865"/>
                <a:gd name="connsiteY3" fmla="*/ 0 h 69834"/>
                <a:gd name="connsiteX4" fmla="*/ 76865 w 76865"/>
                <a:gd name="connsiteY4" fmla="*/ 69834 h 69834"/>
                <a:gd name="connsiteX5" fmla="*/ 16901 w 76865"/>
                <a:gd name="connsiteY5" fmla="*/ 52933 h 69834"/>
                <a:gd name="connsiteX6" fmla="*/ 59964 w 76865"/>
                <a:gd name="connsiteY6" fmla="*/ 52933 h 69834"/>
                <a:gd name="connsiteX7" fmla="*/ 59964 w 76865"/>
                <a:gd name="connsiteY7" fmla="*/ 16901 h 69834"/>
                <a:gd name="connsiteX8" fmla="*/ 16901 w 76865"/>
                <a:gd name="connsiteY8" fmla="*/ 16901 h 69834"/>
                <a:gd name="connsiteX9" fmla="*/ 16901 w 76865"/>
                <a:gd name="connsiteY9" fmla="*/ 52933 h 6983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69834">
                  <a:moveTo>
                    <a:pt x="76865" y="69834"/>
                  </a:moveTo>
                  <a:lnTo>
                    <a:pt x="0" y="69834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69834"/>
                  </a:lnTo>
                  <a:close/>
                  <a:moveTo>
                    <a:pt x="16901" y="52933"/>
                  </a:moveTo>
                  <a:lnTo>
                    <a:pt x="59964" y="52933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293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6" name="任意多边形: 形状 465"/>
            <p:cNvSpPr/>
            <p:nvPr/>
          </p:nvSpPr>
          <p:spPr>
            <a:xfrm>
              <a:off x="10776112" y="5868727"/>
              <a:ext cx="69391" cy="83474"/>
            </a:xfrm>
            <a:custGeom>
              <a:avLst/>
              <a:gdLst>
                <a:gd name="connsiteX0" fmla="*/ 76865 w 76865"/>
                <a:gd name="connsiteY0" fmla="*/ 99850 h 99850"/>
                <a:gd name="connsiteX1" fmla="*/ 0 w 76865"/>
                <a:gd name="connsiteY1" fmla="*/ 99850 h 99850"/>
                <a:gd name="connsiteX2" fmla="*/ 0 w 76865"/>
                <a:gd name="connsiteY2" fmla="*/ 0 h 99850"/>
                <a:gd name="connsiteX3" fmla="*/ 76865 w 76865"/>
                <a:gd name="connsiteY3" fmla="*/ 0 h 99850"/>
                <a:gd name="connsiteX4" fmla="*/ 76865 w 76865"/>
                <a:gd name="connsiteY4" fmla="*/ 99850 h 99850"/>
                <a:gd name="connsiteX5" fmla="*/ 16901 w 76865"/>
                <a:gd name="connsiteY5" fmla="*/ 82949 h 99850"/>
                <a:gd name="connsiteX6" fmla="*/ 59964 w 76865"/>
                <a:gd name="connsiteY6" fmla="*/ 82949 h 99850"/>
                <a:gd name="connsiteX7" fmla="*/ 59964 w 76865"/>
                <a:gd name="connsiteY7" fmla="*/ 16901 h 99850"/>
                <a:gd name="connsiteX8" fmla="*/ 16901 w 76865"/>
                <a:gd name="connsiteY8" fmla="*/ 16901 h 99850"/>
                <a:gd name="connsiteX9" fmla="*/ 16901 w 76865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5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7" name="任意多边形: 形状 466"/>
            <p:cNvSpPr/>
            <p:nvPr/>
          </p:nvSpPr>
          <p:spPr>
            <a:xfrm>
              <a:off x="11687987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8" name="任意多边形: 形状 467"/>
            <p:cNvSpPr/>
            <p:nvPr/>
          </p:nvSpPr>
          <p:spPr>
            <a:xfrm>
              <a:off x="11687987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69" name="任意多边形: 形状 468"/>
            <p:cNvSpPr/>
            <p:nvPr/>
          </p:nvSpPr>
          <p:spPr>
            <a:xfrm>
              <a:off x="11687987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0" name="任意多边形: 形状 469"/>
            <p:cNvSpPr/>
            <p:nvPr/>
          </p:nvSpPr>
          <p:spPr>
            <a:xfrm>
              <a:off x="11687987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1" name="任意多边形: 形状 470"/>
            <p:cNvSpPr/>
            <p:nvPr/>
          </p:nvSpPr>
          <p:spPr>
            <a:xfrm>
              <a:off x="11687987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2" name="任意多边形: 形状 471"/>
            <p:cNvSpPr/>
            <p:nvPr/>
          </p:nvSpPr>
          <p:spPr>
            <a:xfrm>
              <a:off x="11766012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3" name="任意多边形: 形状 472"/>
            <p:cNvSpPr/>
            <p:nvPr/>
          </p:nvSpPr>
          <p:spPr>
            <a:xfrm>
              <a:off x="11766012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4" name="任意多边形: 形状 473"/>
            <p:cNvSpPr/>
            <p:nvPr/>
          </p:nvSpPr>
          <p:spPr>
            <a:xfrm>
              <a:off x="11766012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5" name="任意多边形: 形状 474"/>
            <p:cNvSpPr/>
            <p:nvPr/>
          </p:nvSpPr>
          <p:spPr>
            <a:xfrm>
              <a:off x="11766012" y="404626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6" name="任意多边形: 形状 475"/>
            <p:cNvSpPr/>
            <p:nvPr/>
          </p:nvSpPr>
          <p:spPr>
            <a:xfrm>
              <a:off x="11844008" y="341125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7" name="任意多边形: 形状 476"/>
            <p:cNvSpPr/>
            <p:nvPr/>
          </p:nvSpPr>
          <p:spPr>
            <a:xfrm>
              <a:off x="11844008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8" name="任意多边形: 形状 477"/>
            <p:cNvSpPr/>
            <p:nvPr/>
          </p:nvSpPr>
          <p:spPr>
            <a:xfrm>
              <a:off x="11844008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79" name="任意多边形: 形状 478"/>
            <p:cNvSpPr/>
            <p:nvPr/>
          </p:nvSpPr>
          <p:spPr>
            <a:xfrm>
              <a:off x="11844008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0" name="任意多边形: 形状 479"/>
            <p:cNvSpPr/>
            <p:nvPr/>
          </p:nvSpPr>
          <p:spPr>
            <a:xfrm>
              <a:off x="11922035" y="351628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1" name="任意多边形: 形状 480"/>
            <p:cNvSpPr/>
            <p:nvPr/>
          </p:nvSpPr>
          <p:spPr>
            <a:xfrm>
              <a:off x="11922035" y="372635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2" name="任意多边形: 形状 481"/>
            <p:cNvSpPr/>
            <p:nvPr/>
          </p:nvSpPr>
          <p:spPr>
            <a:xfrm>
              <a:off x="11687987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3" name="任意多边形: 形状 482"/>
            <p:cNvSpPr/>
            <p:nvPr/>
          </p:nvSpPr>
          <p:spPr>
            <a:xfrm>
              <a:off x="11766012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4" name="任意多边形: 形状 483"/>
            <p:cNvSpPr/>
            <p:nvPr/>
          </p:nvSpPr>
          <p:spPr>
            <a:xfrm>
              <a:off x="11844008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5" name="任意多边形: 形状 484"/>
            <p:cNvSpPr/>
            <p:nvPr/>
          </p:nvSpPr>
          <p:spPr>
            <a:xfrm>
              <a:off x="11922035" y="361651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6" name="任意多边形: 形状 485"/>
            <p:cNvSpPr/>
            <p:nvPr/>
          </p:nvSpPr>
          <p:spPr>
            <a:xfrm>
              <a:off x="11922035" y="383138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7" name="任意多边形: 形状 486"/>
            <p:cNvSpPr/>
            <p:nvPr/>
          </p:nvSpPr>
          <p:spPr>
            <a:xfrm>
              <a:off x="11687987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8" name="任意多边形: 形状 487"/>
            <p:cNvSpPr/>
            <p:nvPr/>
          </p:nvSpPr>
          <p:spPr>
            <a:xfrm>
              <a:off x="11766012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89" name="任意多边形: 形状 488"/>
            <p:cNvSpPr/>
            <p:nvPr/>
          </p:nvSpPr>
          <p:spPr>
            <a:xfrm>
              <a:off x="11766012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0" name="任意多边形: 形状 489"/>
            <p:cNvSpPr/>
            <p:nvPr/>
          </p:nvSpPr>
          <p:spPr>
            <a:xfrm>
              <a:off x="11844008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1" name="任意多边形: 形状 490"/>
            <p:cNvSpPr/>
            <p:nvPr/>
          </p:nvSpPr>
          <p:spPr>
            <a:xfrm>
              <a:off x="11687987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2" name="任意多边形: 形状 491"/>
            <p:cNvSpPr/>
            <p:nvPr/>
          </p:nvSpPr>
          <p:spPr>
            <a:xfrm>
              <a:off x="11766012" y="45784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3" name="任意多边形: 形状 492"/>
            <p:cNvSpPr/>
            <p:nvPr/>
          </p:nvSpPr>
          <p:spPr>
            <a:xfrm>
              <a:off x="11844008" y="436953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4" name="任意多边形: 形状 493"/>
            <p:cNvSpPr/>
            <p:nvPr/>
          </p:nvSpPr>
          <p:spPr>
            <a:xfrm>
              <a:off x="11922035" y="41419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5" name="任意多边形: 形状 494"/>
            <p:cNvSpPr/>
            <p:nvPr/>
          </p:nvSpPr>
          <p:spPr>
            <a:xfrm>
              <a:off x="11922035" y="4271845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6" name="任意多边形: 形状 495"/>
            <p:cNvSpPr/>
            <p:nvPr/>
          </p:nvSpPr>
          <p:spPr>
            <a:xfrm>
              <a:off x="11922035" y="437063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7" name="任意多边形: 形状 496"/>
            <p:cNvSpPr/>
            <p:nvPr/>
          </p:nvSpPr>
          <p:spPr>
            <a:xfrm>
              <a:off x="11687987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8" name="任意多边形: 形状 497"/>
            <p:cNvSpPr/>
            <p:nvPr/>
          </p:nvSpPr>
          <p:spPr>
            <a:xfrm>
              <a:off x="11844008" y="44769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499" name="任意多边形: 形状 498"/>
            <p:cNvSpPr/>
            <p:nvPr/>
          </p:nvSpPr>
          <p:spPr>
            <a:xfrm>
              <a:off x="11922035" y="447807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0" name="任意多边形: 形状 499"/>
            <p:cNvSpPr/>
            <p:nvPr/>
          </p:nvSpPr>
          <p:spPr>
            <a:xfrm>
              <a:off x="11687987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1" name="任意多边形: 形状 500"/>
            <p:cNvSpPr/>
            <p:nvPr/>
          </p:nvSpPr>
          <p:spPr>
            <a:xfrm>
              <a:off x="11844008" y="457796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2" name="任意多边形: 形状 501"/>
            <p:cNvSpPr/>
            <p:nvPr/>
          </p:nvSpPr>
          <p:spPr>
            <a:xfrm>
              <a:off x="11922035" y="393642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3" name="任意多边形: 形状 502"/>
            <p:cNvSpPr/>
            <p:nvPr/>
          </p:nvSpPr>
          <p:spPr>
            <a:xfrm>
              <a:off x="11687987" y="27621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4" name="任意多边形: 形状 503"/>
            <p:cNvSpPr/>
            <p:nvPr/>
          </p:nvSpPr>
          <p:spPr>
            <a:xfrm>
              <a:off x="11687987" y="286720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5" name="任意多边形: 形状 504"/>
            <p:cNvSpPr/>
            <p:nvPr/>
          </p:nvSpPr>
          <p:spPr>
            <a:xfrm>
              <a:off x="11687987" y="254017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6" name="任意多边形: 形状 505"/>
            <p:cNvSpPr/>
            <p:nvPr/>
          </p:nvSpPr>
          <p:spPr>
            <a:xfrm>
              <a:off x="11687987" y="2645206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7" name="任意多边形: 形状 506"/>
            <p:cNvSpPr/>
            <p:nvPr/>
          </p:nvSpPr>
          <p:spPr>
            <a:xfrm>
              <a:off x="11687987" y="307726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8" name="任意多边形: 形状 507"/>
            <p:cNvSpPr/>
            <p:nvPr/>
          </p:nvSpPr>
          <p:spPr>
            <a:xfrm>
              <a:off x="11687987" y="3182304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09" name="任意多边形: 形状 508"/>
            <p:cNvSpPr/>
            <p:nvPr/>
          </p:nvSpPr>
          <p:spPr>
            <a:xfrm>
              <a:off x="11687987" y="328736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0" name="任意多边形: 形状 509"/>
            <p:cNvSpPr/>
            <p:nvPr/>
          </p:nvSpPr>
          <p:spPr>
            <a:xfrm>
              <a:off x="11687987" y="2967459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1" name="任意多边形: 形状 510"/>
            <p:cNvSpPr/>
            <p:nvPr/>
          </p:nvSpPr>
          <p:spPr>
            <a:xfrm>
              <a:off x="11687987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2" name="任意多边形: 形状 511"/>
            <p:cNvSpPr/>
            <p:nvPr/>
          </p:nvSpPr>
          <p:spPr>
            <a:xfrm>
              <a:off x="11687987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3" name="任意多边形: 形状 512"/>
            <p:cNvSpPr/>
            <p:nvPr/>
          </p:nvSpPr>
          <p:spPr>
            <a:xfrm>
              <a:off x="11687987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4" name="任意多边形: 形状 513"/>
            <p:cNvSpPr/>
            <p:nvPr/>
          </p:nvSpPr>
          <p:spPr>
            <a:xfrm>
              <a:off x="11687987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5" name="任意多边形: 形状 514"/>
            <p:cNvSpPr/>
            <p:nvPr/>
          </p:nvSpPr>
          <p:spPr>
            <a:xfrm>
              <a:off x="11687987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6" name="任意多边形: 形状 515"/>
            <p:cNvSpPr/>
            <p:nvPr/>
          </p:nvSpPr>
          <p:spPr>
            <a:xfrm>
              <a:off x="11766012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7" name="任意多边形: 形状 516"/>
            <p:cNvSpPr/>
            <p:nvPr/>
          </p:nvSpPr>
          <p:spPr>
            <a:xfrm>
              <a:off x="11766012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8" name="任意多边形: 形状 517"/>
            <p:cNvSpPr/>
            <p:nvPr/>
          </p:nvSpPr>
          <p:spPr>
            <a:xfrm>
              <a:off x="11766012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19" name="任意多边形: 形状 518"/>
            <p:cNvSpPr/>
            <p:nvPr/>
          </p:nvSpPr>
          <p:spPr>
            <a:xfrm>
              <a:off x="11766012" y="5319111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0" name="任意多边形: 形状 519"/>
            <p:cNvSpPr/>
            <p:nvPr/>
          </p:nvSpPr>
          <p:spPr>
            <a:xfrm>
              <a:off x="11844008" y="4684099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1" name="任意多边形: 形状 520"/>
            <p:cNvSpPr/>
            <p:nvPr/>
          </p:nvSpPr>
          <p:spPr>
            <a:xfrm>
              <a:off x="11844008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2" name="任意多边形: 形状 521"/>
            <p:cNvSpPr/>
            <p:nvPr/>
          </p:nvSpPr>
          <p:spPr>
            <a:xfrm>
              <a:off x="11844008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3" name="任意多边形: 形状 522"/>
            <p:cNvSpPr/>
            <p:nvPr/>
          </p:nvSpPr>
          <p:spPr>
            <a:xfrm>
              <a:off x="11844008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4" name="任意多边形: 形状 523"/>
            <p:cNvSpPr/>
            <p:nvPr/>
          </p:nvSpPr>
          <p:spPr>
            <a:xfrm>
              <a:off x="11922035" y="478913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5" name="任意多边形: 形状 524"/>
            <p:cNvSpPr/>
            <p:nvPr/>
          </p:nvSpPr>
          <p:spPr>
            <a:xfrm>
              <a:off x="11922035" y="499920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6" name="任意多边形: 形状 525"/>
            <p:cNvSpPr/>
            <p:nvPr/>
          </p:nvSpPr>
          <p:spPr>
            <a:xfrm>
              <a:off x="11687987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7" name="任意多边形: 形状 526"/>
            <p:cNvSpPr/>
            <p:nvPr/>
          </p:nvSpPr>
          <p:spPr>
            <a:xfrm>
              <a:off x="11766012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8" name="任意多边形: 形状 527"/>
            <p:cNvSpPr/>
            <p:nvPr/>
          </p:nvSpPr>
          <p:spPr>
            <a:xfrm>
              <a:off x="11844008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29" name="任意多边形: 形状 528"/>
            <p:cNvSpPr/>
            <p:nvPr/>
          </p:nvSpPr>
          <p:spPr>
            <a:xfrm>
              <a:off x="11922035" y="488936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0" name="任意多边形: 形状 529"/>
            <p:cNvSpPr/>
            <p:nvPr/>
          </p:nvSpPr>
          <p:spPr>
            <a:xfrm>
              <a:off x="11922035" y="51042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1" name="任意多边形: 形状 530"/>
            <p:cNvSpPr/>
            <p:nvPr/>
          </p:nvSpPr>
          <p:spPr>
            <a:xfrm>
              <a:off x="11687987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2" name="任意多边形: 形状 531"/>
            <p:cNvSpPr/>
            <p:nvPr/>
          </p:nvSpPr>
          <p:spPr>
            <a:xfrm>
              <a:off x="11766012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3" name="任意多边形: 形状 532"/>
            <p:cNvSpPr/>
            <p:nvPr/>
          </p:nvSpPr>
          <p:spPr>
            <a:xfrm>
              <a:off x="11766012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4" name="任意多边形: 形状 533"/>
            <p:cNvSpPr/>
            <p:nvPr/>
          </p:nvSpPr>
          <p:spPr>
            <a:xfrm>
              <a:off x="11844008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5" name="任意多边形: 形状 534"/>
            <p:cNvSpPr/>
            <p:nvPr/>
          </p:nvSpPr>
          <p:spPr>
            <a:xfrm>
              <a:off x="11687987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6" name="任意多边形: 形状 535"/>
            <p:cNvSpPr/>
            <p:nvPr/>
          </p:nvSpPr>
          <p:spPr>
            <a:xfrm>
              <a:off x="11766012" y="585137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7" name="任意多边形: 形状 536"/>
            <p:cNvSpPr/>
            <p:nvPr/>
          </p:nvSpPr>
          <p:spPr>
            <a:xfrm>
              <a:off x="11844008" y="564238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8" name="任意多边形: 形状 537"/>
            <p:cNvSpPr/>
            <p:nvPr/>
          </p:nvSpPr>
          <p:spPr>
            <a:xfrm>
              <a:off x="11922035" y="5414848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39" name="任意多边形: 形状 538"/>
            <p:cNvSpPr/>
            <p:nvPr/>
          </p:nvSpPr>
          <p:spPr>
            <a:xfrm>
              <a:off x="11922035" y="554472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0" name="任意多边形: 形状 539"/>
            <p:cNvSpPr/>
            <p:nvPr/>
          </p:nvSpPr>
          <p:spPr>
            <a:xfrm>
              <a:off x="11922035" y="5643483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1" name="任意多边形: 形状 540"/>
            <p:cNvSpPr/>
            <p:nvPr/>
          </p:nvSpPr>
          <p:spPr>
            <a:xfrm>
              <a:off x="11687987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2" name="任意多边形: 形状 541"/>
            <p:cNvSpPr/>
            <p:nvPr/>
          </p:nvSpPr>
          <p:spPr>
            <a:xfrm>
              <a:off x="11844008" y="574981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3" name="任意多边形: 形状 542"/>
            <p:cNvSpPr/>
            <p:nvPr/>
          </p:nvSpPr>
          <p:spPr>
            <a:xfrm>
              <a:off x="11922035" y="575092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4" name="任意多边形: 形状 543"/>
            <p:cNvSpPr/>
            <p:nvPr/>
          </p:nvSpPr>
          <p:spPr>
            <a:xfrm>
              <a:off x="11687987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5" name="任意多边形: 形状 544"/>
            <p:cNvSpPr/>
            <p:nvPr/>
          </p:nvSpPr>
          <p:spPr>
            <a:xfrm>
              <a:off x="11844008" y="585081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6" name="任意多边形: 形状 545"/>
            <p:cNvSpPr/>
            <p:nvPr/>
          </p:nvSpPr>
          <p:spPr>
            <a:xfrm>
              <a:off x="11922035" y="5209272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7" name="任意多边形: 形状 546"/>
            <p:cNvSpPr/>
            <p:nvPr/>
          </p:nvSpPr>
          <p:spPr>
            <a:xfrm>
              <a:off x="11687987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8" name="任意多边形: 形状 547"/>
            <p:cNvSpPr/>
            <p:nvPr/>
          </p:nvSpPr>
          <p:spPr>
            <a:xfrm>
              <a:off x="11687987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49" name="任意多边形: 形状 548"/>
            <p:cNvSpPr/>
            <p:nvPr/>
          </p:nvSpPr>
          <p:spPr>
            <a:xfrm>
              <a:off x="11687987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0" name="任意多边形: 形状 549"/>
            <p:cNvSpPr/>
            <p:nvPr/>
          </p:nvSpPr>
          <p:spPr>
            <a:xfrm>
              <a:off x="11687987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1" name="任意多边形: 形状 550"/>
            <p:cNvSpPr/>
            <p:nvPr/>
          </p:nvSpPr>
          <p:spPr>
            <a:xfrm>
              <a:off x="11687987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2" name="任意多边形: 形状 551"/>
            <p:cNvSpPr/>
            <p:nvPr/>
          </p:nvSpPr>
          <p:spPr>
            <a:xfrm>
              <a:off x="11766012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3" name="任意多边形: 形状 552"/>
            <p:cNvSpPr/>
            <p:nvPr/>
          </p:nvSpPr>
          <p:spPr>
            <a:xfrm>
              <a:off x="11766012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4" name="任意多边形: 形状 553"/>
            <p:cNvSpPr/>
            <p:nvPr/>
          </p:nvSpPr>
          <p:spPr>
            <a:xfrm>
              <a:off x="11766012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5" name="任意多边形: 形状 554"/>
            <p:cNvSpPr/>
            <p:nvPr/>
          </p:nvSpPr>
          <p:spPr>
            <a:xfrm>
              <a:off x="11766012" y="658060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6" name="任意多边形: 形状 555"/>
            <p:cNvSpPr/>
            <p:nvPr/>
          </p:nvSpPr>
          <p:spPr>
            <a:xfrm>
              <a:off x="11844008" y="5945617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7" name="任意多边形: 形状 556"/>
            <p:cNvSpPr/>
            <p:nvPr/>
          </p:nvSpPr>
          <p:spPr>
            <a:xfrm>
              <a:off x="11844008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8" name="任意多边形: 形状 557"/>
            <p:cNvSpPr/>
            <p:nvPr/>
          </p:nvSpPr>
          <p:spPr>
            <a:xfrm>
              <a:off x="11844008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59" name="任意多边形: 形状 558"/>
            <p:cNvSpPr/>
            <p:nvPr/>
          </p:nvSpPr>
          <p:spPr>
            <a:xfrm>
              <a:off x="11844008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0" name="任意多边形: 形状 559"/>
            <p:cNvSpPr/>
            <p:nvPr/>
          </p:nvSpPr>
          <p:spPr>
            <a:xfrm>
              <a:off x="11922035" y="6050651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1" name="任意多边形: 形状 560"/>
            <p:cNvSpPr/>
            <p:nvPr/>
          </p:nvSpPr>
          <p:spPr>
            <a:xfrm>
              <a:off x="11922035" y="6260720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2" name="任意多边形: 形状 561"/>
            <p:cNvSpPr/>
            <p:nvPr/>
          </p:nvSpPr>
          <p:spPr>
            <a:xfrm>
              <a:off x="11687987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3" name="任意多边形: 形状 562"/>
            <p:cNvSpPr/>
            <p:nvPr/>
          </p:nvSpPr>
          <p:spPr>
            <a:xfrm>
              <a:off x="11766012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4" name="任意多边形: 形状 563"/>
            <p:cNvSpPr/>
            <p:nvPr/>
          </p:nvSpPr>
          <p:spPr>
            <a:xfrm>
              <a:off x="11844008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5" name="任意多边形: 形状 564"/>
            <p:cNvSpPr/>
            <p:nvPr/>
          </p:nvSpPr>
          <p:spPr>
            <a:xfrm>
              <a:off x="11922035" y="6150883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6" name="任意多边形: 形状 565"/>
            <p:cNvSpPr/>
            <p:nvPr/>
          </p:nvSpPr>
          <p:spPr>
            <a:xfrm>
              <a:off x="11922035" y="6365755"/>
              <a:ext cx="69390" cy="83474"/>
            </a:xfrm>
            <a:custGeom>
              <a:avLst/>
              <a:gdLst>
                <a:gd name="connsiteX0" fmla="*/ 76865 w 76864"/>
                <a:gd name="connsiteY0" fmla="*/ 99850 h 99850"/>
                <a:gd name="connsiteX1" fmla="*/ 0 w 76864"/>
                <a:gd name="connsiteY1" fmla="*/ 99850 h 99850"/>
                <a:gd name="connsiteX2" fmla="*/ 0 w 76864"/>
                <a:gd name="connsiteY2" fmla="*/ 0 h 99850"/>
                <a:gd name="connsiteX3" fmla="*/ 76865 w 76864"/>
                <a:gd name="connsiteY3" fmla="*/ 0 h 99850"/>
                <a:gd name="connsiteX4" fmla="*/ 76865 w 76864"/>
                <a:gd name="connsiteY4" fmla="*/ 99850 h 99850"/>
                <a:gd name="connsiteX5" fmla="*/ 16901 w 76864"/>
                <a:gd name="connsiteY5" fmla="*/ 82949 h 99850"/>
                <a:gd name="connsiteX6" fmla="*/ 59964 w 76864"/>
                <a:gd name="connsiteY6" fmla="*/ 82949 h 99850"/>
                <a:gd name="connsiteX7" fmla="*/ 59964 w 76864"/>
                <a:gd name="connsiteY7" fmla="*/ 16901 h 99850"/>
                <a:gd name="connsiteX8" fmla="*/ 16901 w 76864"/>
                <a:gd name="connsiteY8" fmla="*/ 16901 h 99850"/>
                <a:gd name="connsiteX9" fmla="*/ 16901 w 76864"/>
                <a:gd name="connsiteY9" fmla="*/ 82949 h 9985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50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7" name="任意多边形: 形状 566"/>
            <p:cNvSpPr/>
            <p:nvPr/>
          </p:nvSpPr>
          <p:spPr>
            <a:xfrm>
              <a:off x="11687987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8" name="任意多边形: 形状 567"/>
            <p:cNvSpPr/>
            <p:nvPr/>
          </p:nvSpPr>
          <p:spPr>
            <a:xfrm>
              <a:off x="11766012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69" name="任意多边形: 形状 568"/>
            <p:cNvSpPr/>
            <p:nvPr/>
          </p:nvSpPr>
          <p:spPr>
            <a:xfrm>
              <a:off x="11766012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0" name="任意多边形: 形状 569"/>
            <p:cNvSpPr/>
            <p:nvPr/>
          </p:nvSpPr>
          <p:spPr>
            <a:xfrm>
              <a:off x="11844008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1" name="任意多边形: 形状 570"/>
            <p:cNvSpPr/>
            <p:nvPr/>
          </p:nvSpPr>
          <p:spPr>
            <a:xfrm>
              <a:off x="11922035" y="6676338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2" name="任意多边形: 形状 571"/>
            <p:cNvSpPr/>
            <p:nvPr/>
          </p:nvSpPr>
          <p:spPr>
            <a:xfrm>
              <a:off x="11922035" y="6798526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3" name="任意多边形: 形状 572"/>
            <p:cNvSpPr/>
            <p:nvPr/>
          </p:nvSpPr>
          <p:spPr>
            <a:xfrm>
              <a:off x="11922035" y="6470790"/>
              <a:ext cx="69390" cy="83473"/>
            </a:xfrm>
            <a:custGeom>
              <a:avLst/>
              <a:gdLst>
                <a:gd name="connsiteX0" fmla="*/ 76865 w 76864"/>
                <a:gd name="connsiteY0" fmla="*/ 99850 h 99849"/>
                <a:gd name="connsiteX1" fmla="*/ 0 w 76864"/>
                <a:gd name="connsiteY1" fmla="*/ 99850 h 99849"/>
                <a:gd name="connsiteX2" fmla="*/ 0 w 76864"/>
                <a:gd name="connsiteY2" fmla="*/ 0 h 99849"/>
                <a:gd name="connsiteX3" fmla="*/ 76865 w 76864"/>
                <a:gd name="connsiteY3" fmla="*/ 0 h 99849"/>
                <a:gd name="connsiteX4" fmla="*/ 76865 w 76864"/>
                <a:gd name="connsiteY4" fmla="*/ 99850 h 99849"/>
                <a:gd name="connsiteX5" fmla="*/ 16901 w 76864"/>
                <a:gd name="connsiteY5" fmla="*/ 82949 h 99849"/>
                <a:gd name="connsiteX6" fmla="*/ 59964 w 76864"/>
                <a:gd name="connsiteY6" fmla="*/ 82949 h 99849"/>
                <a:gd name="connsiteX7" fmla="*/ 59964 w 76864"/>
                <a:gd name="connsiteY7" fmla="*/ 16901 h 99849"/>
                <a:gd name="connsiteX8" fmla="*/ 16901 w 76864"/>
                <a:gd name="connsiteY8" fmla="*/ 16901 h 99849"/>
                <a:gd name="connsiteX9" fmla="*/ 16901 w 76864"/>
                <a:gd name="connsiteY9" fmla="*/ 82949 h 9984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99849">
                  <a:moveTo>
                    <a:pt x="76865" y="99850"/>
                  </a:moveTo>
                  <a:lnTo>
                    <a:pt x="0" y="99850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99850"/>
                  </a:lnTo>
                  <a:close/>
                  <a:moveTo>
                    <a:pt x="16901" y="82949"/>
                  </a:moveTo>
                  <a:lnTo>
                    <a:pt x="59964" y="82949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82949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4" name="任意多边形: 形状 573"/>
            <p:cNvSpPr/>
            <p:nvPr/>
          </p:nvSpPr>
          <p:spPr>
            <a:xfrm>
              <a:off x="10147264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5" name="任意多边形: 形状 574"/>
            <p:cNvSpPr/>
            <p:nvPr/>
          </p:nvSpPr>
          <p:spPr>
            <a:xfrm>
              <a:off x="10147264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6" name="任意多边形: 形状 575"/>
            <p:cNvSpPr/>
            <p:nvPr/>
          </p:nvSpPr>
          <p:spPr>
            <a:xfrm>
              <a:off x="10147264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7" name="任意多边形: 形状 576"/>
            <p:cNvSpPr/>
            <p:nvPr/>
          </p:nvSpPr>
          <p:spPr>
            <a:xfrm>
              <a:off x="10147264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8" name="任意多边形: 形状 577"/>
            <p:cNvSpPr/>
            <p:nvPr/>
          </p:nvSpPr>
          <p:spPr>
            <a:xfrm>
              <a:off x="10147264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79" name="任意多边形: 形状 578"/>
            <p:cNvSpPr/>
            <p:nvPr/>
          </p:nvSpPr>
          <p:spPr>
            <a:xfrm>
              <a:off x="10147264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0" name="任意多边形: 形状 579"/>
            <p:cNvSpPr/>
            <p:nvPr/>
          </p:nvSpPr>
          <p:spPr>
            <a:xfrm>
              <a:off x="10147264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1" name="任意多边形: 形状 580"/>
            <p:cNvSpPr/>
            <p:nvPr/>
          </p:nvSpPr>
          <p:spPr>
            <a:xfrm>
              <a:off x="10249152" y="59130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2" name="任意多边形: 形状 581"/>
            <p:cNvSpPr/>
            <p:nvPr/>
          </p:nvSpPr>
          <p:spPr>
            <a:xfrm>
              <a:off x="10249152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3" name="任意多边形: 形状 582"/>
            <p:cNvSpPr/>
            <p:nvPr/>
          </p:nvSpPr>
          <p:spPr>
            <a:xfrm>
              <a:off x="10327147" y="6014002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4" name="任意多边形: 形状 583"/>
            <p:cNvSpPr/>
            <p:nvPr/>
          </p:nvSpPr>
          <p:spPr>
            <a:xfrm>
              <a:off x="10327147" y="6137827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5" name="任意多边形: 形状 584"/>
            <p:cNvSpPr/>
            <p:nvPr/>
          </p:nvSpPr>
          <p:spPr>
            <a:xfrm>
              <a:off x="10327147" y="6314383"/>
              <a:ext cx="69390" cy="98167"/>
            </a:xfrm>
            <a:custGeom>
              <a:avLst/>
              <a:gdLst>
                <a:gd name="connsiteX0" fmla="*/ 76865 w 76864"/>
                <a:gd name="connsiteY0" fmla="*/ 117427 h 117426"/>
                <a:gd name="connsiteX1" fmla="*/ 0 w 76864"/>
                <a:gd name="connsiteY1" fmla="*/ 117427 h 117426"/>
                <a:gd name="connsiteX2" fmla="*/ 0 w 76864"/>
                <a:gd name="connsiteY2" fmla="*/ 0 h 117426"/>
                <a:gd name="connsiteX3" fmla="*/ 76865 w 76864"/>
                <a:gd name="connsiteY3" fmla="*/ 0 h 117426"/>
                <a:gd name="connsiteX4" fmla="*/ 76865 w 76864"/>
                <a:gd name="connsiteY4" fmla="*/ 117427 h 117426"/>
                <a:gd name="connsiteX5" fmla="*/ 16901 w 76864"/>
                <a:gd name="connsiteY5" fmla="*/ 100526 h 117426"/>
                <a:gd name="connsiteX6" fmla="*/ 59964 w 76864"/>
                <a:gd name="connsiteY6" fmla="*/ 100526 h 117426"/>
                <a:gd name="connsiteX7" fmla="*/ 59964 w 76864"/>
                <a:gd name="connsiteY7" fmla="*/ 16901 h 117426"/>
                <a:gd name="connsiteX8" fmla="*/ 16901 w 76864"/>
                <a:gd name="connsiteY8" fmla="*/ 16901 h 117426"/>
                <a:gd name="connsiteX9" fmla="*/ 16901 w 76864"/>
                <a:gd name="connsiteY9" fmla="*/ 100526 h 11742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17426">
                  <a:moveTo>
                    <a:pt x="76865" y="117427"/>
                  </a:moveTo>
                  <a:lnTo>
                    <a:pt x="0" y="117427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17427"/>
                  </a:lnTo>
                  <a:close/>
                  <a:moveTo>
                    <a:pt x="16901" y="100526"/>
                  </a:moveTo>
                  <a:lnTo>
                    <a:pt x="59964" y="100526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0052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6" name="任意多边形: 形状 585"/>
            <p:cNvSpPr/>
            <p:nvPr/>
          </p:nvSpPr>
          <p:spPr>
            <a:xfrm>
              <a:off x="10249152" y="6228874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7" name="任意多边形: 形状 586"/>
            <p:cNvSpPr/>
            <p:nvPr/>
          </p:nvSpPr>
          <p:spPr>
            <a:xfrm>
              <a:off x="10249152" y="6325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8" name="任意多边形: 形状 587"/>
            <p:cNvSpPr/>
            <p:nvPr/>
          </p:nvSpPr>
          <p:spPr>
            <a:xfrm>
              <a:off x="10249152" y="64212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89" name="任意多边形: 形状 588"/>
            <p:cNvSpPr/>
            <p:nvPr/>
          </p:nvSpPr>
          <p:spPr>
            <a:xfrm>
              <a:off x="10249152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0" name="任意多边形: 形状 589"/>
            <p:cNvSpPr/>
            <p:nvPr/>
          </p:nvSpPr>
          <p:spPr>
            <a:xfrm>
              <a:off x="10249152" y="661366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1" name="任意多边形: 形状 590"/>
            <p:cNvSpPr/>
            <p:nvPr/>
          </p:nvSpPr>
          <p:spPr>
            <a:xfrm>
              <a:off x="10249152" y="67098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2" name="任意多边形: 形状 591"/>
            <p:cNvSpPr/>
            <p:nvPr/>
          </p:nvSpPr>
          <p:spPr>
            <a:xfrm>
              <a:off x="1024915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3" name="任意多边形: 形状 592"/>
            <p:cNvSpPr/>
            <p:nvPr/>
          </p:nvSpPr>
          <p:spPr>
            <a:xfrm>
              <a:off x="10327147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4" name="任意多边形: 形状 593"/>
            <p:cNvSpPr/>
            <p:nvPr/>
          </p:nvSpPr>
          <p:spPr>
            <a:xfrm>
              <a:off x="10620090" y="6752494"/>
              <a:ext cx="69390" cy="129505"/>
            </a:xfrm>
            <a:custGeom>
              <a:avLst/>
              <a:gdLst>
                <a:gd name="connsiteX0" fmla="*/ 76865 w 76864"/>
                <a:gd name="connsiteY0" fmla="*/ 154913 h 154912"/>
                <a:gd name="connsiteX1" fmla="*/ 0 w 76864"/>
                <a:gd name="connsiteY1" fmla="*/ 154913 h 154912"/>
                <a:gd name="connsiteX2" fmla="*/ 0 w 76864"/>
                <a:gd name="connsiteY2" fmla="*/ 0 h 154912"/>
                <a:gd name="connsiteX3" fmla="*/ 76865 w 76864"/>
                <a:gd name="connsiteY3" fmla="*/ 0 h 154912"/>
                <a:gd name="connsiteX4" fmla="*/ 76865 w 76864"/>
                <a:gd name="connsiteY4" fmla="*/ 154913 h 154912"/>
                <a:gd name="connsiteX5" fmla="*/ 16901 w 76864"/>
                <a:gd name="connsiteY5" fmla="*/ 138012 h 154912"/>
                <a:gd name="connsiteX6" fmla="*/ 59964 w 76864"/>
                <a:gd name="connsiteY6" fmla="*/ 138012 h 154912"/>
                <a:gd name="connsiteX7" fmla="*/ 59964 w 76864"/>
                <a:gd name="connsiteY7" fmla="*/ 16901 h 154912"/>
                <a:gd name="connsiteX8" fmla="*/ 16901 w 76864"/>
                <a:gd name="connsiteY8" fmla="*/ 16901 h 154912"/>
                <a:gd name="connsiteX9" fmla="*/ 16901 w 76864"/>
                <a:gd name="connsiteY9" fmla="*/ 138012 h 15491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154912">
                  <a:moveTo>
                    <a:pt x="76865" y="154913"/>
                  </a:moveTo>
                  <a:lnTo>
                    <a:pt x="0" y="154913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154913"/>
                  </a:lnTo>
                  <a:close/>
                  <a:moveTo>
                    <a:pt x="16901" y="138012"/>
                  </a:moveTo>
                  <a:lnTo>
                    <a:pt x="59964" y="138012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13801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5" name="任意多边形: 形状 594"/>
            <p:cNvSpPr/>
            <p:nvPr/>
          </p:nvSpPr>
          <p:spPr>
            <a:xfrm>
              <a:off x="10327147" y="66328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6" name="任意多边形: 形状 595"/>
            <p:cNvSpPr/>
            <p:nvPr/>
          </p:nvSpPr>
          <p:spPr>
            <a:xfrm>
              <a:off x="10147264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7" name="任意多边形: 形状 596"/>
            <p:cNvSpPr/>
            <p:nvPr/>
          </p:nvSpPr>
          <p:spPr>
            <a:xfrm>
              <a:off x="10147264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8" name="任意多边形: 形状 597"/>
            <p:cNvSpPr/>
            <p:nvPr/>
          </p:nvSpPr>
          <p:spPr>
            <a:xfrm>
              <a:off x="10147264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599" name="任意多边形: 形状 598"/>
            <p:cNvSpPr/>
            <p:nvPr/>
          </p:nvSpPr>
          <p:spPr>
            <a:xfrm>
              <a:off x="10147264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0" name="任意多边形: 形状 599"/>
            <p:cNvSpPr/>
            <p:nvPr/>
          </p:nvSpPr>
          <p:spPr>
            <a:xfrm>
              <a:off x="1006206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1" name="任意多边形: 形状 600"/>
            <p:cNvSpPr/>
            <p:nvPr/>
          </p:nvSpPr>
          <p:spPr>
            <a:xfrm>
              <a:off x="1006206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2" name="任意多边形: 形状 601"/>
            <p:cNvSpPr/>
            <p:nvPr/>
          </p:nvSpPr>
          <p:spPr>
            <a:xfrm>
              <a:off x="1006206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3" name="任意多边形: 形状 602"/>
            <p:cNvSpPr/>
            <p:nvPr/>
          </p:nvSpPr>
          <p:spPr>
            <a:xfrm>
              <a:off x="1006206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4" name="任意多边形: 形状 603"/>
            <p:cNvSpPr/>
            <p:nvPr/>
          </p:nvSpPr>
          <p:spPr>
            <a:xfrm>
              <a:off x="10413932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5" name="任意多边形: 形状 604"/>
            <p:cNvSpPr/>
            <p:nvPr/>
          </p:nvSpPr>
          <p:spPr>
            <a:xfrm>
              <a:off x="10413932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6" name="任意多边形: 形状 605"/>
            <p:cNvSpPr/>
            <p:nvPr/>
          </p:nvSpPr>
          <p:spPr>
            <a:xfrm>
              <a:off x="10413932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7" name="任意多边形: 形状 606"/>
            <p:cNvSpPr/>
            <p:nvPr/>
          </p:nvSpPr>
          <p:spPr>
            <a:xfrm>
              <a:off x="10413932" y="60559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8" name="任意多边形: 形状 607"/>
            <p:cNvSpPr/>
            <p:nvPr/>
          </p:nvSpPr>
          <p:spPr>
            <a:xfrm>
              <a:off x="10413932" y="613488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09" name="任意多边形: 形状 608"/>
            <p:cNvSpPr/>
            <p:nvPr/>
          </p:nvSpPr>
          <p:spPr>
            <a:xfrm>
              <a:off x="10413932" y="57810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0" name="任意多边形: 形状 609"/>
            <p:cNvSpPr/>
            <p:nvPr/>
          </p:nvSpPr>
          <p:spPr>
            <a:xfrm>
              <a:off x="10413932" y="58599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1" name="任意多边形: 形状 610"/>
            <p:cNvSpPr/>
            <p:nvPr/>
          </p:nvSpPr>
          <p:spPr>
            <a:xfrm>
              <a:off x="10413932" y="6213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2" name="任意多边形: 形状 611"/>
            <p:cNvSpPr/>
            <p:nvPr/>
          </p:nvSpPr>
          <p:spPr>
            <a:xfrm>
              <a:off x="10413932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3" name="任意多边形: 形状 612"/>
            <p:cNvSpPr/>
            <p:nvPr/>
          </p:nvSpPr>
          <p:spPr>
            <a:xfrm>
              <a:off x="10413932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4" name="任意多边形: 形状 613"/>
            <p:cNvSpPr/>
            <p:nvPr/>
          </p:nvSpPr>
          <p:spPr>
            <a:xfrm>
              <a:off x="10413932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5" name="任意多边形: 形状 614"/>
            <p:cNvSpPr/>
            <p:nvPr/>
          </p:nvSpPr>
          <p:spPr>
            <a:xfrm>
              <a:off x="11044796" y="62019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6" name="任意多边形: 形状 615"/>
            <p:cNvSpPr/>
            <p:nvPr/>
          </p:nvSpPr>
          <p:spPr>
            <a:xfrm>
              <a:off x="11044796" y="62808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7" name="任意多边形: 形状 616"/>
            <p:cNvSpPr/>
            <p:nvPr/>
          </p:nvSpPr>
          <p:spPr>
            <a:xfrm>
              <a:off x="11044796" y="63597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8" name="任意多边形: 形状 617"/>
            <p:cNvSpPr/>
            <p:nvPr/>
          </p:nvSpPr>
          <p:spPr>
            <a:xfrm>
              <a:off x="11044796" y="58481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19" name="任意多边形: 形状 618"/>
            <p:cNvSpPr/>
            <p:nvPr/>
          </p:nvSpPr>
          <p:spPr>
            <a:xfrm>
              <a:off x="10885844" y="63000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0" name="任意多边形: 形状 619"/>
            <p:cNvSpPr/>
            <p:nvPr/>
          </p:nvSpPr>
          <p:spPr>
            <a:xfrm>
              <a:off x="10885844" y="65137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1" name="任意多边形: 形状 620"/>
            <p:cNvSpPr/>
            <p:nvPr/>
          </p:nvSpPr>
          <p:spPr>
            <a:xfrm>
              <a:off x="11044796" y="59269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2" name="任意多边形: 形状 621"/>
            <p:cNvSpPr/>
            <p:nvPr/>
          </p:nvSpPr>
          <p:spPr>
            <a:xfrm>
              <a:off x="11044796" y="600589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3" name="任意多边形: 形状 622"/>
            <p:cNvSpPr/>
            <p:nvPr/>
          </p:nvSpPr>
          <p:spPr>
            <a:xfrm>
              <a:off x="11149888" y="559394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4" name="任意多边形: 形状 623"/>
            <p:cNvSpPr/>
            <p:nvPr/>
          </p:nvSpPr>
          <p:spPr>
            <a:xfrm>
              <a:off x="11149888" y="5393457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5" name="任意多边形: 形状 624"/>
            <p:cNvSpPr/>
            <p:nvPr/>
          </p:nvSpPr>
          <p:spPr>
            <a:xfrm>
              <a:off x="11149888" y="5711132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6" name="任意多边形: 形状 625"/>
            <p:cNvSpPr/>
            <p:nvPr/>
          </p:nvSpPr>
          <p:spPr>
            <a:xfrm>
              <a:off x="11149888" y="595751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7" name="任意多边形: 形状 626"/>
            <p:cNvSpPr/>
            <p:nvPr/>
          </p:nvSpPr>
          <p:spPr>
            <a:xfrm>
              <a:off x="11149888" y="606277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8" name="任意多边形: 形状 627"/>
            <p:cNvSpPr/>
            <p:nvPr/>
          </p:nvSpPr>
          <p:spPr>
            <a:xfrm>
              <a:off x="11149888" y="6819464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29" name="任意多边形: 形状 628"/>
            <p:cNvSpPr/>
            <p:nvPr/>
          </p:nvSpPr>
          <p:spPr>
            <a:xfrm>
              <a:off x="11149888" y="671072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0" name="任意多边形: 形状 629"/>
            <p:cNvSpPr/>
            <p:nvPr/>
          </p:nvSpPr>
          <p:spPr>
            <a:xfrm>
              <a:off x="11149888" y="6614538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1" name="任意多边形: 形状 630"/>
            <p:cNvSpPr/>
            <p:nvPr/>
          </p:nvSpPr>
          <p:spPr>
            <a:xfrm>
              <a:off x="11149888" y="6518320"/>
              <a:ext cx="120747" cy="62535"/>
            </a:xfrm>
            <a:custGeom>
              <a:avLst/>
              <a:gdLst>
                <a:gd name="connsiteX0" fmla="*/ 133753 w 133753"/>
                <a:gd name="connsiteY0" fmla="*/ 74803 h 74803"/>
                <a:gd name="connsiteX1" fmla="*/ 0 w 133753"/>
                <a:gd name="connsiteY1" fmla="*/ 74803 h 74803"/>
                <a:gd name="connsiteX2" fmla="*/ 0 w 133753"/>
                <a:gd name="connsiteY2" fmla="*/ 0 h 74803"/>
                <a:gd name="connsiteX3" fmla="*/ 133753 w 133753"/>
                <a:gd name="connsiteY3" fmla="*/ 0 h 74803"/>
                <a:gd name="connsiteX4" fmla="*/ 133753 w 133753"/>
                <a:gd name="connsiteY4" fmla="*/ 74803 h 74803"/>
                <a:gd name="connsiteX5" fmla="*/ 16867 w 133753"/>
                <a:gd name="connsiteY5" fmla="*/ 57902 h 74803"/>
                <a:gd name="connsiteX6" fmla="*/ 116818 w 133753"/>
                <a:gd name="connsiteY6" fmla="*/ 57902 h 74803"/>
                <a:gd name="connsiteX7" fmla="*/ 116818 w 133753"/>
                <a:gd name="connsiteY7" fmla="*/ 16901 h 74803"/>
                <a:gd name="connsiteX8" fmla="*/ 16867 w 133753"/>
                <a:gd name="connsiteY8" fmla="*/ 16901 h 74803"/>
                <a:gd name="connsiteX9" fmla="*/ 16867 w 133753"/>
                <a:gd name="connsiteY9" fmla="*/ 57902 h 7480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3753" h="74803">
                  <a:moveTo>
                    <a:pt x="133753" y="74803"/>
                  </a:moveTo>
                  <a:lnTo>
                    <a:pt x="0" y="74803"/>
                  </a:lnTo>
                  <a:lnTo>
                    <a:pt x="0" y="0"/>
                  </a:lnTo>
                  <a:lnTo>
                    <a:pt x="133753" y="0"/>
                  </a:lnTo>
                  <a:lnTo>
                    <a:pt x="133753" y="74803"/>
                  </a:lnTo>
                  <a:close/>
                  <a:moveTo>
                    <a:pt x="16867" y="57902"/>
                  </a:moveTo>
                  <a:lnTo>
                    <a:pt x="116818" y="57902"/>
                  </a:lnTo>
                  <a:lnTo>
                    <a:pt x="116818" y="16901"/>
                  </a:lnTo>
                  <a:lnTo>
                    <a:pt x="16867" y="16901"/>
                  </a:lnTo>
                  <a:lnTo>
                    <a:pt x="16867" y="57902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2" name="任意多边形: 形状 631"/>
            <p:cNvSpPr/>
            <p:nvPr/>
          </p:nvSpPr>
          <p:spPr>
            <a:xfrm>
              <a:off x="11044796" y="643860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3" name="任意多边形: 形状 632"/>
            <p:cNvSpPr/>
            <p:nvPr/>
          </p:nvSpPr>
          <p:spPr>
            <a:xfrm>
              <a:off x="11044796" y="651747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4" name="任意多边形: 形状 633"/>
            <p:cNvSpPr/>
            <p:nvPr/>
          </p:nvSpPr>
          <p:spPr>
            <a:xfrm>
              <a:off x="11044796" y="65963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5" name="任意多边形: 形状 634"/>
            <p:cNvSpPr/>
            <p:nvPr/>
          </p:nvSpPr>
          <p:spPr>
            <a:xfrm>
              <a:off x="10147264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6" name="任意多边形: 形状 635"/>
            <p:cNvSpPr/>
            <p:nvPr/>
          </p:nvSpPr>
          <p:spPr>
            <a:xfrm>
              <a:off x="10147264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7" name="任意多边形: 形状 636"/>
            <p:cNvSpPr/>
            <p:nvPr/>
          </p:nvSpPr>
          <p:spPr>
            <a:xfrm>
              <a:off x="10147264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8" name="任意多边形: 形状 637"/>
            <p:cNvSpPr/>
            <p:nvPr/>
          </p:nvSpPr>
          <p:spPr>
            <a:xfrm>
              <a:off x="1014726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39" name="任意多边形: 形状 638"/>
            <p:cNvSpPr/>
            <p:nvPr/>
          </p:nvSpPr>
          <p:spPr>
            <a:xfrm>
              <a:off x="11351500" y="68302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0" name="任意多边形: 形状 639"/>
            <p:cNvSpPr/>
            <p:nvPr/>
          </p:nvSpPr>
          <p:spPr>
            <a:xfrm>
              <a:off x="11351500" y="674085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1" name="任意多边形: 形状 640"/>
            <p:cNvSpPr/>
            <p:nvPr/>
          </p:nvSpPr>
          <p:spPr>
            <a:xfrm>
              <a:off x="11351500" y="6672298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2" name="任意多边形: 形状 641"/>
            <p:cNvSpPr/>
            <p:nvPr/>
          </p:nvSpPr>
          <p:spPr>
            <a:xfrm>
              <a:off x="11351500" y="654550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3" name="任意多边形: 形状 642"/>
            <p:cNvSpPr/>
            <p:nvPr/>
          </p:nvSpPr>
          <p:spPr>
            <a:xfrm>
              <a:off x="11351500" y="647621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4" name="任意多边形: 形状 643"/>
            <p:cNvSpPr/>
            <p:nvPr/>
          </p:nvSpPr>
          <p:spPr>
            <a:xfrm>
              <a:off x="11351500" y="640689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5" name="任意多边形: 形状 644"/>
            <p:cNvSpPr/>
            <p:nvPr/>
          </p:nvSpPr>
          <p:spPr>
            <a:xfrm>
              <a:off x="11351500" y="633761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6" name="任意多边形: 形状 645"/>
            <p:cNvSpPr/>
            <p:nvPr/>
          </p:nvSpPr>
          <p:spPr>
            <a:xfrm>
              <a:off x="11351500" y="626832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7" name="任意多边形: 形状 646"/>
            <p:cNvSpPr/>
            <p:nvPr/>
          </p:nvSpPr>
          <p:spPr>
            <a:xfrm>
              <a:off x="11351500" y="61990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8" name="任意多边形: 形状 647"/>
            <p:cNvSpPr/>
            <p:nvPr/>
          </p:nvSpPr>
          <p:spPr>
            <a:xfrm>
              <a:off x="11351500" y="612974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49" name="任意多边形: 形状 648"/>
            <p:cNvSpPr/>
            <p:nvPr/>
          </p:nvSpPr>
          <p:spPr>
            <a:xfrm>
              <a:off x="11351500" y="606045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0" name="任意多边形: 形状 649"/>
            <p:cNvSpPr/>
            <p:nvPr/>
          </p:nvSpPr>
          <p:spPr>
            <a:xfrm>
              <a:off x="11351500" y="594838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1" name="任意多边形: 形状 650"/>
            <p:cNvSpPr/>
            <p:nvPr/>
          </p:nvSpPr>
          <p:spPr>
            <a:xfrm>
              <a:off x="11351500" y="5883534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2" name="任意多边形: 形状 651"/>
            <p:cNvSpPr/>
            <p:nvPr/>
          </p:nvSpPr>
          <p:spPr>
            <a:xfrm>
              <a:off x="11351500" y="581865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3" name="任意多边形: 形状 652"/>
            <p:cNvSpPr/>
            <p:nvPr/>
          </p:nvSpPr>
          <p:spPr>
            <a:xfrm>
              <a:off x="11351500" y="5683751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4" name="任意多边形: 形状 653"/>
            <p:cNvSpPr/>
            <p:nvPr/>
          </p:nvSpPr>
          <p:spPr>
            <a:xfrm>
              <a:off x="11351500" y="562036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5" name="任意多边形: 形状 654"/>
            <p:cNvSpPr/>
            <p:nvPr/>
          </p:nvSpPr>
          <p:spPr>
            <a:xfrm>
              <a:off x="11351500" y="555695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6" name="任意多边形: 形状 655"/>
            <p:cNvSpPr/>
            <p:nvPr/>
          </p:nvSpPr>
          <p:spPr>
            <a:xfrm>
              <a:off x="11351500" y="54935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7" name="任意多边形: 形状 656"/>
            <p:cNvSpPr/>
            <p:nvPr/>
          </p:nvSpPr>
          <p:spPr>
            <a:xfrm>
              <a:off x="11351500" y="521712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8" name="任意多边形: 形状 657"/>
            <p:cNvSpPr/>
            <p:nvPr/>
          </p:nvSpPr>
          <p:spPr>
            <a:xfrm>
              <a:off x="11351500" y="515224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59" name="任意多边形: 形状 658"/>
            <p:cNvSpPr/>
            <p:nvPr/>
          </p:nvSpPr>
          <p:spPr>
            <a:xfrm>
              <a:off x="11351500" y="501734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0" name="任意多边形: 形状 659"/>
            <p:cNvSpPr/>
            <p:nvPr/>
          </p:nvSpPr>
          <p:spPr>
            <a:xfrm>
              <a:off x="11351500" y="495396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1" name="任意多边形: 形状 660"/>
            <p:cNvSpPr/>
            <p:nvPr/>
          </p:nvSpPr>
          <p:spPr>
            <a:xfrm>
              <a:off x="11351500" y="489057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2" name="任意多边形: 形状 661"/>
            <p:cNvSpPr/>
            <p:nvPr/>
          </p:nvSpPr>
          <p:spPr>
            <a:xfrm>
              <a:off x="11351500" y="482716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3" name="任意多边形: 形状 662"/>
            <p:cNvSpPr/>
            <p:nvPr/>
          </p:nvSpPr>
          <p:spPr>
            <a:xfrm>
              <a:off x="11493179" y="51787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4" name="任意多边形: 形状 663"/>
            <p:cNvSpPr/>
            <p:nvPr/>
          </p:nvSpPr>
          <p:spPr>
            <a:xfrm>
              <a:off x="11493179" y="52547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5" name="任意多边形: 形状 664"/>
            <p:cNvSpPr/>
            <p:nvPr/>
          </p:nvSpPr>
          <p:spPr>
            <a:xfrm>
              <a:off x="11493179" y="53306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6" name="任意多边形: 形状 665"/>
            <p:cNvSpPr/>
            <p:nvPr/>
          </p:nvSpPr>
          <p:spPr>
            <a:xfrm>
              <a:off x="11493179" y="5406569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7" name="任意多边形: 形状 666"/>
            <p:cNvSpPr/>
            <p:nvPr/>
          </p:nvSpPr>
          <p:spPr>
            <a:xfrm>
              <a:off x="11493179" y="485260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8" name="任意多边形: 形状 667"/>
            <p:cNvSpPr/>
            <p:nvPr/>
          </p:nvSpPr>
          <p:spPr>
            <a:xfrm>
              <a:off x="11493179" y="492853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69" name="任意多边形: 形状 668"/>
            <p:cNvSpPr/>
            <p:nvPr/>
          </p:nvSpPr>
          <p:spPr>
            <a:xfrm>
              <a:off x="11493179" y="500443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0" name="任意多边形: 形状 669"/>
            <p:cNvSpPr/>
            <p:nvPr/>
          </p:nvSpPr>
          <p:spPr>
            <a:xfrm>
              <a:off x="11493179" y="508035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1" name="任意多边形: 形状 670"/>
            <p:cNvSpPr/>
            <p:nvPr/>
          </p:nvSpPr>
          <p:spPr>
            <a:xfrm>
              <a:off x="11493179" y="5482498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2" name="任意多边形: 形状 671"/>
            <p:cNvSpPr/>
            <p:nvPr/>
          </p:nvSpPr>
          <p:spPr>
            <a:xfrm>
              <a:off x="11493179" y="555842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3" name="任意多边形: 形状 672"/>
            <p:cNvSpPr/>
            <p:nvPr/>
          </p:nvSpPr>
          <p:spPr>
            <a:xfrm>
              <a:off x="11493179" y="563435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4" name="任意多边形: 形状 673"/>
            <p:cNvSpPr/>
            <p:nvPr/>
          </p:nvSpPr>
          <p:spPr>
            <a:xfrm>
              <a:off x="11493179" y="571028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5" name="任意多边形: 形状 674"/>
            <p:cNvSpPr/>
            <p:nvPr/>
          </p:nvSpPr>
          <p:spPr>
            <a:xfrm>
              <a:off x="11493179" y="578621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6" name="任意多边形: 形状 675"/>
            <p:cNvSpPr/>
            <p:nvPr/>
          </p:nvSpPr>
          <p:spPr>
            <a:xfrm>
              <a:off x="11493179" y="58621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7" name="任意多边形: 形状 676"/>
            <p:cNvSpPr/>
            <p:nvPr/>
          </p:nvSpPr>
          <p:spPr>
            <a:xfrm>
              <a:off x="11493179" y="59380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8" name="任意多边形: 形状 677"/>
            <p:cNvSpPr/>
            <p:nvPr/>
          </p:nvSpPr>
          <p:spPr>
            <a:xfrm>
              <a:off x="11493179" y="60140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79" name="任意多边形: 形状 678"/>
            <p:cNvSpPr/>
            <p:nvPr/>
          </p:nvSpPr>
          <p:spPr>
            <a:xfrm>
              <a:off x="11493179" y="61798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0" name="任意多边形: 形状 679"/>
            <p:cNvSpPr/>
            <p:nvPr/>
          </p:nvSpPr>
          <p:spPr>
            <a:xfrm>
              <a:off x="11493179" y="625577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1" name="任意多边形: 形状 680"/>
            <p:cNvSpPr/>
            <p:nvPr/>
          </p:nvSpPr>
          <p:spPr>
            <a:xfrm>
              <a:off x="11493179" y="64098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2" name="任意多边形: 形状 681"/>
            <p:cNvSpPr/>
            <p:nvPr/>
          </p:nvSpPr>
          <p:spPr>
            <a:xfrm>
              <a:off x="11493179" y="648873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3" name="任意多边形: 形状 682"/>
            <p:cNvSpPr/>
            <p:nvPr/>
          </p:nvSpPr>
          <p:spPr>
            <a:xfrm>
              <a:off x="11578346" y="505529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4" name="任意多边形: 形状 683"/>
            <p:cNvSpPr/>
            <p:nvPr/>
          </p:nvSpPr>
          <p:spPr>
            <a:xfrm>
              <a:off x="11578346" y="513122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5" name="任意多边形: 形状 684"/>
            <p:cNvSpPr/>
            <p:nvPr/>
          </p:nvSpPr>
          <p:spPr>
            <a:xfrm>
              <a:off x="11578346" y="520715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6" name="任意多边形: 形状 685"/>
            <p:cNvSpPr/>
            <p:nvPr/>
          </p:nvSpPr>
          <p:spPr>
            <a:xfrm>
              <a:off x="11578346" y="48083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7" name="任意多边形: 形状 686"/>
            <p:cNvSpPr/>
            <p:nvPr/>
          </p:nvSpPr>
          <p:spPr>
            <a:xfrm>
              <a:off x="11578346" y="48842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8" name="任意多边形: 形状 687"/>
            <p:cNvSpPr/>
            <p:nvPr/>
          </p:nvSpPr>
          <p:spPr>
            <a:xfrm>
              <a:off x="11578346" y="49602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89" name="任意多边形: 形状 688"/>
            <p:cNvSpPr/>
            <p:nvPr/>
          </p:nvSpPr>
          <p:spPr>
            <a:xfrm>
              <a:off x="11578346" y="528308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0" name="任意多边形: 形状 689"/>
            <p:cNvSpPr/>
            <p:nvPr/>
          </p:nvSpPr>
          <p:spPr>
            <a:xfrm>
              <a:off x="11578346" y="535901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1" name="任意多边形: 形状 690"/>
            <p:cNvSpPr/>
            <p:nvPr/>
          </p:nvSpPr>
          <p:spPr>
            <a:xfrm>
              <a:off x="11578346" y="54349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2" name="任意多边形: 形状 691"/>
            <p:cNvSpPr/>
            <p:nvPr/>
          </p:nvSpPr>
          <p:spPr>
            <a:xfrm>
              <a:off x="11578346" y="568522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3" name="任意多边形: 形状 692"/>
            <p:cNvSpPr/>
            <p:nvPr/>
          </p:nvSpPr>
          <p:spPr>
            <a:xfrm>
              <a:off x="11578346" y="576115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4" name="任意多边形: 形状 693"/>
            <p:cNvSpPr/>
            <p:nvPr/>
          </p:nvSpPr>
          <p:spPr>
            <a:xfrm>
              <a:off x="11578346" y="58370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5" name="任意多边形: 形状 694"/>
            <p:cNvSpPr/>
            <p:nvPr/>
          </p:nvSpPr>
          <p:spPr>
            <a:xfrm>
              <a:off x="11578346" y="551086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6" name="任意多边形: 形状 695"/>
            <p:cNvSpPr/>
            <p:nvPr/>
          </p:nvSpPr>
          <p:spPr>
            <a:xfrm>
              <a:off x="11578346" y="558679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7" name="任意多边形: 形状 696"/>
            <p:cNvSpPr/>
            <p:nvPr/>
          </p:nvSpPr>
          <p:spPr>
            <a:xfrm>
              <a:off x="11578346" y="595095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8" name="任意多边形: 形状 697"/>
            <p:cNvSpPr/>
            <p:nvPr/>
          </p:nvSpPr>
          <p:spPr>
            <a:xfrm>
              <a:off x="11578346" y="602688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699" name="任意多边形: 形状 698"/>
            <p:cNvSpPr/>
            <p:nvPr/>
          </p:nvSpPr>
          <p:spPr>
            <a:xfrm>
              <a:off x="11351500" y="4644736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0" name="任意多边形: 形状 699"/>
            <p:cNvSpPr/>
            <p:nvPr/>
          </p:nvSpPr>
          <p:spPr>
            <a:xfrm>
              <a:off x="11351500" y="45798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1" name="任意多边形: 形状 700"/>
            <p:cNvSpPr/>
            <p:nvPr/>
          </p:nvSpPr>
          <p:spPr>
            <a:xfrm>
              <a:off x="11351500" y="4514975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2" name="任意多边形: 形状 701"/>
            <p:cNvSpPr/>
            <p:nvPr/>
          </p:nvSpPr>
          <p:spPr>
            <a:xfrm>
              <a:off x="11351500" y="4380072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3" name="任意多边形: 形状 702"/>
            <p:cNvSpPr/>
            <p:nvPr/>
          </p:nvSpPr>
          <p:spPr>
            <a:xfrm>
              <a:off x="11351500" y="431669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4" name="任意多边形: 形状 703"/>
            <p:cNvSpPr/>
            <p:nvPr/>
          </p:nvSpPr>
          <p:spPr>
            <a:xfrm>
              <a:off x="11351500" y="4253279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5" name="任意多边形: 形状 704"/>
            <p:cNvSpPr/>
            <p:nvPr/>
          </p:nvSpPr>
          <p:spPr>
            <a:xfrm>
              <a:off x="11351500" y="418989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6" name="任意多边形: 形状 705"/>
            <p:cNvSpPr/>
            <p:nvPr/>
          </p:nvSpPr>
          <p:spPr>
            <a:xfrm>
              <a:off x="11493179" y="3875103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7" name="任意多边形: 形状 706"/>
            <p:cNvSpPr/>
            <p:nvPr/>
          </p:nvSpPr>
          <p:spPr>
            <a:xfrm>
              <a:off x="11493179" y="395103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8" name="任意多边形: 形状 707"/>
            <p:cNvSpPr/>
            <p:nvPr/>
          </p:nvSpPr>
          <p:spPr>
            <a:xfrm>
              <a:off x="11493179" y="40269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09" name="任意多边形: 形状 708"/>
            <p:cNvSpPr/>
            <p:nvPr/>
          </p:nvSpPr>
          <p:spPr>
            <a:xfrm>
              <a:off x="11493179" y="36429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0" name="任意多边形: 形状 709"/>
            <p:cNvSpPr/>
            <p:nvPr/>
          </p:nvSpPr>
          <p:spPr>
            <a:xfrm>
              <a:off x="11493179" y="37188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1" name="任意多边形: 形状 710"/>
            <p:cNvSpPr/>
            <p:nvPr/>
          </p:nvSpPr>
          <p:spPr>
            <a:xfrm>
              <a:off x="11493179" y="379476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2" name="任意多边形: 形状 711"/>
            <p:cNvSpPr/>
            <p:nvPr/>
          </p:nvSpPr>
          <p:spPr>
            <a:xfrm>
              <a:off x="11493179" y="41028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3" name="任意多边形: 形状 712"/>
            <p:cNvSpPr/>
            <p:nvPr/>
          </p:nvSpPr>
          <p:spPr>
            <a:xfrm>
              <a:off x="11493179" y="41788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4" name="任意多边形: 形状 713"/>
            <p:cNvSpPr/>
            <p:nvPr/>
          </p:nvSpPr>
          <p:spPr>
            <a:xfrm>
              <a:off x="11493179" y="425474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5" name="任意多边形: 形状 714"/>
            <p:cNvSpPr/>
            <p:nvPr/>
          </p:nvSpPr>
          <p:spPr>
            <a:xfrm>
              <a:off x="11493179" y="433067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6" name="任意多边形: 形状 715"/>
            <p:cNvSpPr/>
            <p:nvPr/>
          </p:nvSpPr>
          <p:spPr>
            <a:xfrm>
              <a:off x="11493179" y="440660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7" name="任意多边形: 形状 716"/>
            <p:cNvSpPr/>
            <p:nvPr/>
          </p:nvSpPr>
          <p:spPr>
            <a:xfrm>
              <a:off x="11493179" y="448253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8" name="任意多边形: 形状 717"/>
            <p:cNvSpPr/>
            <p:nvPr/>
          </p:nvSpPr>
          <p:spPr>
            <a:xfrm>
              <a:off x="11493179" y="45584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19" name="任意多边形: 形状 718"/>
            <p:cNvSpPr/>
            <p:nvPr/>
          </p:nvSpPr>
          <p:spPr>
            <a:xfrm>
              <a:off x="11493179" y="46343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0" name="任意多边形: 形状 719"/>
            <p:cNvSpPr/>
            <p:nvPr/>
          </p:nvSpPr>
          <p:spPr>
            <a:xfrm>
              <a:off x="11493179" y="47103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1" name="任意多边形: 形状 720"/>
            <p:cNvSpPr/>
            <p:nvPr/>
          </p:nvSpPr>
          <p:spPr>
            <a:xfrm>
              <a:off x="11578346" y="375164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2" name="任意多边形: 形状 721"/>
            <p:cNvSpPr/>
            <p:nvPr/>
          </p:nvSpPr>
          <p:spPr>
            <a:xfrm>
              <a:off x="11578346" y="382757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3" name="任意多边形: 形状 722"/>
            <p:cNvSpPr/>
            <p:nvPr/>
          </p:nvSpPr>
          <p:spPr>
            <a:xfrm>
              <a:off x="11578346" y="390350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4" name="任意多边形: 形状 723"/>
            <p:cNvSpPr/>
            <p:nvPr/>
          </p:nvSpPr>
          <p:spPr>
            <a:xfrm>
              <a:off x="11578346" y="397943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5" name="任意多边形: 形状 724"/>
            <p:cNvSpPr/>
            <p:nvPr/>
          </p:nvSpPr>
          <p:spPr>
            <a:xfrm>
              <a:off x="11578346" y="4055360"/>
              <a:ext cx="69390" cy="64230"/>
            </a:xfrm>
            <a:custGeom>
              <a:avLst/>
              <a:gdLst>
                <a:gd name="connsiteX0" fmla="*/ 76865 w 76864"/>
                <a:gd name="connsiteY0" fmla="*/ 76831 h 76831"/>
                <a:gd name="connsiteX1" fmla="*/ 0 w 76864"/>
                <a:gd name="connsiteY1" fmla="*/ 76831 h 76831"/>
                <a:gd name="connsiteX2" fmla="*/ 0 w 76864"/>
                <a:gd name="connsiteY2" fmla="*/ 0 h 76831"/>
                <a:gd name="connsiteX3" fmla="*/ 76865 w 76864"/>
                <a:gd name="connsiteY3" fmla="*/ 0 h 76831"/>
                <a:gd name="connsiteX4" fmla="*/ 76865 w 76864"/>
                <a:gd name="connsiteY4" fmla="*/ 76831 h 76831"/>
                <a:gd name="connsiteX5" fmla="*/ 16901 w 76864"/>
                <a:gd name="connsiteY5" fmla="*/ 59930 h 76831"/>
                <a:gd name="connsiteX6" fmla="*/ 59964 w 76864"/>
                <a:gd name="connsiteY6" fmla="*/ 59930 h 76831"/>
                <a:gd name="connsiteX7" fmla="*/ 59964 w 76864"/>
                <a:gd name="connsiteY7" fmla="*/ 16901 h 76831"/>
                <a:gd name="connsiteX8" fmla="*/ 16901 w 76864"/>
                <a:gd name="connsiteY8" fmla="*/ 16901 h 76831"/>
                <a:gd name="connsiteX9" fmla="*/ 16901 w 76864"/>
                <a:gd name="connsiteY9" fmla="*/ 59930 h 7683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31">
                  <a:moveTo>
                    <a:pt x="76865" y="76831"/>
                  </a:moveTo>
                  <a:lnTo>
                    <a:pt x="0" y="76831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31"/>
                  </a:lnTo>
                  <a:close/>
                  <a:moveTo>
                    <a:pt x="16901" y="59930"/>
                  </a:moveTo>
                  <a:lnTo>
                    <a:pt x="59964" y="59930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3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6" name="任意多边形: 形状 725"/>
            <p:cNvSpPr/>
            <p:nvPr/>
          </p:nvSpPr>
          <p:spPr>
            <a:xfrm>
              <a:off x="11578346" y="413126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7" name="任意多边形: 形状 726"/>
            <p:cNvSpPr/>
            <p:nvPr/>
          </p:nvSpPr>
          <p:spPr>
            <a:xfrm>
              <a:off x="11578346" y="438154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8" name="任意多边形: 形状 727"/>
            <p:cNvSpPr/>
            <p:nvPr/>
          </p:nvSpPr>
          <p:spPr>
            <a:xfrm>
              <a:off x="11578346" y="445747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29" name="任意多边形: 形状 728"/>
            <p:cNvSpPr/>
            <p:nvPr/>
          </p:nvSpPr>
          <p:spPr>
            <a:xfrm>
              <a:off x="11578346" y="453340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0" name="任意多边形: 形状 729"/>
            <p:cNvSpPr/>
            <p:nvPr/>
          </p:nvSpPr>
          <p:spPr>
            <a:xfrm>
              <a:off x="11578346" y="420719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1" name="任意多边形: 形状 730"/>
            <p:cNvSpPr/>
            <p:nvPr/>
          </p:nvSpPr>
          <p:spPr>
            <a:xfrm>
              <a:off x="11578346" y="428311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2" name="任意多边形: 形状 731"/>
            <p:cNvSpPr/>
            <p:nvPr/>
          </p:nvSpPr>
          <p:spPr>
            <a:xfrm>
              <a:off x="11578346" y="464727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3" name="任意多边形: 形状 732"/>
            <p:cNvSpPr/>
            <p:nvPr/>
          </p:nvSpPr>
          <p:spPr>
            <a:xfrm>
              <a:off x="11578346" y="472320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4" name="任意多边形: 形状 733"/>
            <p:cNvSpPr/>
            <p:nvPr/>
          </p:nvSpPr>
          <p:spPr>
            <a:xfrm>
              <a:off x="11351500" y="349695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5" name="任意多边形: 形状 734"/>
            <p:cNvSpPr/>
            <p:nvPr/>
          </p:nvSpPr>
          <p:spPr>
            <a:xfrm>
              <a:off x="11351500" y="3432075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6" name="任意多边形: 形状 735"/>
            <p:cNvSpPr/>
            <p:nvPr/>
          </p:nvSpPr>
          <p:spPr>
            <a:xfrm>
              <a:off x="11351500" y="336722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7" name="任意多边形: 形状 736"/>
            <p:cNvSpPr/>
            <p:nvPr/>
          </p:nvSpPr>
          <p:spPr>
            <a:xfrm>
              <a:off x="11351500" y="323232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8" name="任意多边形: 形状 737"/>
            <p:cNvSpPr/>
            <p:nvPr/>
          </p:nvSpPr>
          <p:spPr>
            <a:xfrm>
              <a:off x="11351500" y="3168910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39" name="任意多边形: 形状 738"/>
            <p:cNvSpPr/>
            <p:nvPr/>
          </p:nvSpPr>
          <p:spPr>
            <a:xfrm>
              <a:off x="11351500" y="310552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0" name="任意多边形: 形状 739"/>
            <p:cNvSpPr/>
            <p:nvPr/>
          </p:nvSpPr>
          <p:spPr>
            <a:xfrm>
              <a:off x="11351500" y="3042117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1" name="任意多边形: 形状 740"/>
            <p:cNvSpPr/>
            <p:nvPr/>
          </p:nvSpPr>
          <p:spPr>
            <a:xfrm>
              <a:off x="11351500" y="3752012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2" name="任意多边形: 形状 741"/>
            <p:cNvSpPr/>
            <p:nvPr/>
          </p:nvSpPr>
          <p:spPr>
            <a:xfrm>
              <a:off x="11351500" y="368862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3" name="任意多边形: 形状 742"/>
            <p:cNvSpPr/>
            <p:nvPr/>
          </p:nvSpPr>
          <p:spPr>
            <a:xfrm>
              <a:off x="11351500" y="3625219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4" name="任意多边形: 形状 743"/>
            <p:cNvSpPr/>
            <p:nvPr/>
          </p:nvSpPr>
          <p:spPr>
            <a:xfrm>
              <a:off x="11351500" y="3561836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5" name="任意多边形: 形状 744"/>
            <p:cNvSpPr/>
            <p:nvPr/>
          </p:nvSpPr>
          <p:spPr>
            <a:xfrm>
              <a:off x="11351500" y="4004864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6" name="任意多边形: 形状 745"/>
            <p:cNvSpPr/>
            <p:nvPr/>
          </p:nvSpPr>
          <p:spPr>
            <a:xfrm>
              <a:off x="11351500" y="3941481"/>
              <a:ext cx="102010" cy="51712"/>
            </a:xfrm>
            <a:custGeom>
              <a:avLst/>
              <a:gdLst>
                <a:gd name="connsiteX0" fmla="*/ 112999 w 112998"/>
                <a:gd name="connsiteY0" fmla="*/ 61857 h 61857"/>
                <a:gd name="connsiteX1" fmla="*/ 0 w 112998"/>
                <a:gd name="connsiteY1" fmla="*/ 61857 h 61857"/>
                <a:gd name="connsiteX2" fmla="*/ 0 w 112998"/>
                <a:gd name="connsiteY2" fmla="*/ 0 h 61857"/>
                <a:gd name="connsiteX3" fmla="*/ 112999 w 112998"/>
                <a:gd name="connsiteY3" fmla="*/ 0 h 61857"/>
                <a:gd name="connsiteX4" fmla="*/ 112999 w 112998"/>
                <a:gd name="connsiteY4" fmla="*/ 61857 h 61857"/>
                <a:gd name="connsiteX5" fmla="*/ 16901 w 112998"/>
                <a:gd name="connsiteY5" fmla="*/ 44956 h 61857"/>
                <a:gd name="connsiteX6" fmla="*/ 96098 w 112998"/>
                <a:gd name="connsiteY6" fmla="*/ 44956 h 61857"/>
                <a:gd name="connsiteX7" fmla="*/ 96098 w 112998"/>
                <a:gd name="connsiteY7" fmla="*/ 16901 h 61857"/>
                <a:gd name="connsiteX8" fmla="*/ 16901 w 112998"/>
                <a:gd name="connsiteY8" fmla="*/ 16901 h 61857"/>
                <a:gd name="connsiteX9" fmla="*/ 16901 w 112998"/>
                <a:gd name="connsiteY9" fmla="*/ 44956 h 6185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7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7" name="任意多边形: 形状 746"/>
            <p:cNvSpPr/>
            <p:nvPr/>
          </p:nvSpPr>
          <p:spPr>
            <a:xfrm>
              <a:off x="11351500" y="3878070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8" name="任意多边形: 形状 747"/>
            <p:cNvSpPr/>
            <p:nvPr/>
          </p:nvSpPr>
          <p:spPr>
            <a:xfrm>
              <a:off x="12019194" y="62040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49" name="任意多边形: 形状 748"/>
            <p:cNvSpPr/>
            <p:nvPr/>
          </p:nvSpPr>
          <p:spPr>
            <a:xfrm>
              <a:off x="12019194" y="627996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0" name="任意多边形: 形状 749"/>
            <p:cNvSpPr/>
            <p:nvPr/>
          </p:nvSpPr>
          <p:spPr>
            <a:xfrm>
              <a:off x="12019194" y="635589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1" name="任意多边形: 形状 750"/>
            <p:cNvSpPr/>
            <p:nvPr/>
          </p:nvSpPr>
          <p:spPr>
            <a:xfrm>
              <a:off x="12019194" y="5956525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2" name="任意多边形: 形状 751"/>
            <p:cNvSpPr/>
            <p:nvPr/>
          </p:nvSpPr>
          <p:spPr>
            <a:xfrm>
              <a:off x="12019194" y="603245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3" name="任意多边形: 形状 752"/>
            <p:cNvSpPr/>
            <p:nvPr/>
          </p:nvSpPr>
          <p:spPr>
            <a:xfrm>
              <a:off x="12019194" y="610838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4" name="任意多边形: 形状 753"/>
            <p:cNvSpPr/>
            <p:nvPr/>
          </p:nvSpPr>
          <p:spPr>
            <a:xfrm>
              <a:off x="12019194" y="643182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5" name="任意多边形: 形状 754"/>
            <p:cNvSpPr/>
            <p:nvPr/>
          </p:nvSpPr>
          <p:spPr>
            <a:xfrm>
              <a:off x="12019194" y="650775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6" name="任意多边形: 形状 755"/>
            <p:cNvSpPr/>
            <p:nvPr/>
          </p:nvSpPr>
          <p:spPr>
            <a:xfrm>
              <a:off x="12019194" y="658368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7" name="任意多边形: 形状 756"/>
            <p:cNvSpPr/>
            <p:nvPr/>
          </p:nvSpPr>
          <p:spPr>
            <a:xfrm>
              <a:off x="12019194" y="665961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8" name="任意多边形: 形状 757"/>
            <p:cNvSpPr/>
            <p:nvPr/>
          </p:nvSpPr>
          <p:spPr>
            <a:xfrm>
              <a:off x="12019194" y="673553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59" name="任意多边形: 形状 758"/>
            <p:cNvSpPr/>
            <p:nvPr/>
          </p:nvSpPr>
          <p:spPr>
            <a:xfrm>
              <a:off x="12019194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0" name="任意多边形: 形状 759"/>
            <p:cNvSpPr/>
            <p:nvPr/>
          </p:nvSpPr>
          <p:spPr>
            <a:xfrm>
              <a:off x="11351500" y="3814688"/>
              <a:ext cx="102010" cy="51711"/>
            </a:xfrm>
            <a:custGeom>
              <a:avLst/>
              <a:gdLst>
                <a:gd name="connsiteX0" fmla="*/ 112999 w 112998"/>
                <a:gd name="connsiteY0" fmla="*/ 61857 h 61856"/>
                <a:gd name="connsiteX1" fmla="*/ 0 w 112998"/>
                <a:gd name="connsiteY1" fmla="*/ 61857 h 61856"/>
                <a:gd name="connsiteX2" fmla="*/ 0 w 112998"/>
                <a:gd name="connsiteY2" fmla="*/ 0 h 61856"/>
                <a:gd name="connsiteX3" fmla="*/ 112999 w 112998"/>
                <a:gd name="connsiteY3" fmla="*/ 0 h 61856"/>
                <a:gd name="connsiteX4" fmla="*/ 112999 w 112998"/>
                <a:gd name="connsiteY4" fmla="*/ 61857 h 61856"/>
                <a:gd name="connsiteX5" fmla="*/ 16901 w 112998"/>
                <a:gd name="connsiteY5" fmla="*/ 44956 h 61856"/>
                <a:gd name="connsiteX6" fmla="*/ 96098 w 112998"/>
                <a:gd name="connsiteY6" fmla="*/ 44956 h 61856"/>
                <a:gd name="connsiteX7" fmla="*/ 96098 w 112998"/>
                <a:gd name="connsiteY7" fmla="*/ 16901 h 61856"/>
                <a:gd name="connsiteX8" fmla="*/ 16901 w 112998"/>
                <a:gd name="connsiteY8" fmla="*/ 16901 h 61856"/>
                <a:gd name="connsiteX9" fmla="*/ 16901 w 112998"/>
                <a:gd name="connsiteY9" fmla="*/ 44956 h 6185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12998" h="61856">
                  <a:moveTo>
                    <a:pt x="112999" y="61857"/>
                  </a:moveTo>
                  <a:lnTo>
                    <a:pt x="0" y="61857"/>
                  </a:lnTo>
                  <a:lnTo>
                    <a:pt x="0" y="0"/>
                  </a:lnTo>
                  <a:lnTo>
                    <a:pt x="112999" y="0"/>
                  </a:lnTo>
                  <a:lnTo>
                    <a:pt x="112999" y="61857"/>
                  </a:lnTo>
                  <a:close/>
                  <a:moveTo>
                    <a:pt x="16901" y="44956"/>
                  </a:moveTo>
                  <a:lnTo>
                    <a:pt x="96098" y="44956"/>
                  </a:lnTo>
                  <a:lnTo>
                    <a:pt x="96098" y="16901"/>
                  </a:lnTo>
                  <a:lnTo>
                    <a:pt x="16901" y="16901"/>
                  </a:lnTo>
                  <a:lnTo>
                    <a:pt x="16901" y="44956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1" name="任意多边形: 形状 760"/>
            <p:cNvSpPr/>
            <p:nvPr/>
          </p:nvSpPr>
          <p:spPr>
            <a:xfrm>
              <a:off x="11493179" y="27273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2" name="任意多边形: 形状 761"/>
            <p:cNvSpPr/>
            <p:nvPr/>
          </p:nvSpPr>
          <p:spPr>
            <a:xfrm>
              <a:off x="11493179" y="28032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3" name="任意多边形: 形状 762"/>
            <p:cNvSpPr/>
            <p:nvPr/>
          </p:nvSpPr>
          <p:spPr>
            <a:xfrm>
              <a:off x="11493179" y="28792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4" name="任意多边形: 形状 763"/>
            <p:cNvSpPr/>
            <p:nvPr/>
          </p:nvSpPr>
          <p:spPr>
            <a:xfrm>
              <a:off x="11493179" y="29551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5" name="任意多边形: 形状 764"/>
            <p:cNvSpPr/>
            <p:nvPr/>
          </p:nvSpPr>
          <p:spPr>
            <a:xfrm>
              <a:off x="11493179" y="30310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6" name="任意多边形: 形状 765"/>
            <p:cNvSpPr/>
            <p:nvPr/>
          </p:nvSpPr>
          <p:spPr>
            <a:xfrm>
              <a:off x="11493179" y="310696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7" name="任意多边形: 形状 766"/>
            <p:cNvSpPr/>
            <p:nvPr/>
          </p:nvSpPr>
          <p:spPr>
            <a:xfrm>
              <a:off x="11493179" y="318289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8" name="任意多边形: 形状 767"/>
            <p:cNvSpPr/>
            <p:nvPr/>
          </p:nvSpPr>
          <p:spPr>
            <a:xfrm>
              <a:off x="11493179" y="3258826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69" name="任意多边形: 形状 768"/>
            <p:cNvSpPr/>
            <p:nvPr/>
          </p:nvSpPr>
          <p:spPr>
            <a:xfrm>
              <a:off x="11493179" y="33347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0" name="任意多边形: 形状 769"/>
            <p:cNvSpPr/>
            <p:nvPr/>
          </p:nvSpPr>
          <p:spPr>
            <a:xfrm>
              <a:off x="11493179" y="341068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1" name="任意多边形: 形状 770"/>
            <p:cNvSpPr/>
            <p:nvPr/>
          </p:nvSpPr>
          <p:spPr>
            <a:xfrm>
              <a:off x="11493179" y="348661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2" name="任意多边形: 形状 771"/>
            <p:cNvSpPr/>
            <p:nvPr/>
          </p:nvSpPr>
          <p:spPr>
            <a:xfrm>
              <a:off x="11493179" y="356254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3" name="任意多边形: 形状 772"/>
            <p:cNvSpPr/>
            <p:nvPr/>
          </p:nvSpPr>
          <p:spPr>
            <a:xfrm>
              <a:off x="11578346" y="2603864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4" name="任意多边形: 形状 773"/>
            <p:cNvSpPr/>
            <p:nvPr/>
          </p:nvSpPr>
          <p:spPr>
            <a:xfrm>
              <a:off x="11578346" y="2679793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5" name="任意多边形: 形状 774"/>
            <p:cNvSpPr/>
            <p:nvPr/>
          </p:nvSpPr>
          <p:spPr>
            <a:xfrm>
              <a:off x="11578346" y="2755722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6" name="任意多边形: 形状 775"/>
            <p:cNvSpPr/>
            <p:nvPr/>
          </p:nvSpPr>
          <p:spPr>
            <a:xfrm>
              <a:off x="11578346" y="2831651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7" name="任意多边形: 形状 776"/>
            <p:cNvSpPr/>
            <p:nvPr/>
          </p:nvSpPr>
          <p:spPr>
            <a:xfrm>
              <a:off x="11578346" y="29075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8" name="任意多边形: 形状 777"/>
            <p:cNvSpPr/>
            <p:nvPr/>
          </p:nvSpPr>
          <p:spPr>
            <a:xfrm>
              <a:off x="11578346" y="2983509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79" name="任意多边形: 形状 778"/>
            <p:cNvSpPr/>
            <p:nvPr/>
          </p:nvSpPr>
          <p:spPr>
            <a:xfrm>
              <a:off x="11578346" y="3233761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0" name="任意多边形: 形状 779"/>
            <p:cNvSpPr/>
            <p:nvPr/>
          </p:nvSpPr>
          <p:spPr>
            <a:xfrm>
              <a:off x="11578346" y="3309690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1" name="任意多边形: 形状 780"/>
            <p:cNvSpPr/>
            <p:nvPr/>
          </p:nvSpPr>
          <p:spPr>
            <a:xfrm>
              <a:off x="11578346" y="338562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2" name="任意多边形: 形状 781"/>
            <p:cNvSpPr/>
            <p:nvPr/>
          </p:nvSpPr>
          <p:spPr>
            <a:xfrm>
              <a:off x="11578346" y="3059438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3" name="任意多边形: 形状 782"/>
            <p:cNvSpPr/>
            <p:nvPr/>
          </p:nvSpPr>
          <p:spPr>
            <a:xfrm>
              <a:off x="11578346" y="313536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4" name="任意多边形: 形状 783"/>
            <p:cNvSpPr/>
            <p:nvPr/>
          </p:nvSpPr>
          <p:spPr>
            <a:xfrm>
              <a:off x="11578346" y="349952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5" name="任意多边形: 形状 784"/>
            <p:cNvSpPr/>
            <p:nvPr/>
          </p:nvSpPr>
          <p:spPr>
            <a:xfrm>
              <a:off x="11578346" y="357545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6" name="任意多边形: 形状 785"/>
            <p:cNvSpPr/>
            <p:nvPr/>
          </p:nvSpPr>
          <p:spPr>
            <a:xfrm>
              <a:off x="11578346" y="6102816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7" name="任意多边形: 形状 786"/>
            <p:cNvSpPr/>
            <p:nvPr/>
          </p:nvSpPr>
          <p:spPr>
            <a:xfrm>
              <a:off x="11578346" y="6178745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8" name="任意多边形: 形状 787"/>
            <p:cNvSpPr/>
            <p:nvPr/>
          </p:nvSpPr>
          <p:spPr>
            <a:xfrm>
              <a:off x="11578346" y="628638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89" name="任意多边形: 形状 788"/>
            <p:cNvSpPr/>
            <p:nvPr/>
          </p:nvSpPr>
          <p:spPr>
            <a:xfrm>
              <a:off x="11578346" y="636524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0" name="任意多边形: 形状 789"/>
            <p:cNvSpPr/>
            <p:nvPr/>
          </p:nvSpPr>
          <p:spPr>
            <a:xfrm>
              <a:off x="11493179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1" name="任意多边形: 形状 790"/>
            <p:cNvSpPr/>
            <p:nvPr/>
          </p:nvSpPr>
          <p:spPr>
            <a:xfrm>
              <a:off x="11493179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2" name="任意多边形: 形状 791"/>
            <p:cNvSpPr/>
            <p:nvPr/>
          </p:nvSpPr>
          <p:spPr>
            <a:xfrm>
              <a:off x="11493179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3" name="任意多边形: 形状 792"/>
            <p:cNvSpPr/>
            <p:nvPr/>
          </p:nvSpPr>
          <p:spPr>
            <a:xfrm>
              <a:off x="11493179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4" name="任意多边形: 形状 793"/>
            <p:cNvSpPr/>
            <p:nvPr/>
          </p:nvSpPr>
          <p:spPr>
            <a:xfrm>
              <a:off x="11578346" y="6567602"/>
              <a:ext cx="69390" cy="64259"/>
            </a:xfrm>
            <a:custGeom>
              <a:avLst/>
              <a:gdLst>
                <a:gd name="connsiteX0" fmla="*/ 76865 w 76864"/>
                <a:gd name="connsiteY0" fmla="*/ 76865 h 76865"/>
                <a:gd name="connsiteX1" fmla="*/ 0 w 76864"/>
                <a:gd name="connsiteY1" fmla="*/ 76865 h 76865"/>
                <a:gd name="connsiteX2" fmla="*/ 0 w 76864"/>
                <a:gd name="connsiteY2" fmla="*/ 0 h 76865"/>
                <a:gd name="connsiteX3" fmla="*/ 76865 w 76864"/>
                <a:gd name="connsiteY3" fmla="*/ 0 h 76865"/>
                <a:gd name="connsiteX4" fmla="*/ 76865 w 76864"/>
                <a:gd name="connsiteY4" fmla="*/ 76865 h 76865"/>
                <a:gd name="connsiteX5" fmla="*/ 16901 w 76864"/>
                <a:gd name="connsiteY5" fmla="*/ 59964 h 76865"/>
                <a:gd name="connsiteX6" fmla="*/ 59964 w 76864"/>
                <a:gd name="connsiteY6" fmla="*/ 59964 h 76865"/>
                <a:gd name="connsiteX7" fmla="*/ 59964 w 76864"/>
                <a:gd name="connsiteY7" fmla="*/ 16901 h 76865"/>
                <a:gd name="connsiteX8" fmla="*/ 16901 w 76864"/>
                <a:gd name="connsiteY8" fmla="*/ 16901 h 76865"/>
                <a:gd name="connsiteX9" fmla="*/ 16901 w 76864"/>
                <a:gd name="connsiteY9" fmla="*/ 59964 h 7686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5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5" name="任意多边形: 形状 794"/>
            <p:cNvSpPr/>
            <p:nvPr/>
          </p:nvSpPr>
          <p:spPr>
            <a:xfrm>
              <a:off x="11578346" y="664647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6" name="任意多边形: 形状 795"/>
            <p:cNvSpPr/>
            <p:nvPr/>
          </p:nvSpPr>
          <p:spPr>
            <a:xfrm>
              <a:off x="11578346" y="6725337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7" name="任意多边形: 形状 796"/>
            <p:cNvSpPr/>
            <p:nvPr/>
          </p:nvSpPr>
          <p:spPr>
            <a:xfrm>
              <a:off x="11578346" y="6817740"/>
              <a:ext cx="69390" cy="64258"/>
            </a:xfrm>
            <a:custGeom>
              <a:avLst/>
              <a:gdLst>
                <a:gd name="connsiteX0" fmla="*/ 76865 w 76864"/>
                <a:gd name="connsiteY0" fmla="*/ 76865 h 76864"/>
                <a:gd name="connsiteX1" fmla="*/ 0 w 76864"/>
                <a:gd name="connsiteY1" fmla="*/ 76865 h 76864"/>
                <a:gd name="connsiteX2" fmla="*/ 0 w 76864"/>
                <a:gd name="connsiteY2" fmla="*/ 0 h 76864"/>
                <a:gd name="connsiteX3" fmla="*/ 76865 w 76864"/>
                <a:gd name="connsiteY3" fmla="*/ 0 h 76864"/>
                <a:gd name="connsiteX4" fmla="*/ 76865 w 76864"/>
                <a:gd name="connsiteY4" fmla="*/ 76865 h 76864"/>
                <a:gd name="connsiteX5" fmla="*/ 16901 w 76864"/>
                <a:gd name="connsiteY5" fmla="*/ 59964 h 76864"/>
                <a:gd name="connsiteX6" fmla="*/ 59964 w 76864"/>
                <a:gd name="connsiteY6" fmla="*/ 59964 h 76864"/>
                <a:gd name="connsiteX7" fmla="*/ 59964 w 76864"/>
                <a:gd name="connsiteY7" fmla="*/ 16901 h 76864"/>
                <a:gd name="connsiteX8" fmla="*/ 16901 w 76864"/>
                <a:gd name="connsiteY8" fmla="*/ 16901 h 76864"/>
                <a:gd name="connsiteX9" fmla="*/ 16901 w 76864"/>
                <a:gd name="connsiteY9" fmla="*/ 59964 h 7686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76864" h="76864">
                  <a:moveTo>
                    <a:pt x="76865" y="76865"/>
                  </a:moveTo>
                  <a:lnTo>
                    <a:pt x="0" y="76865"/>
                  </a:lnTo>
                  <a:lnTo>
                    <a:pt x="0" y="0"/>
                  </a:lnTo>
                  <a:lnTo>
                    <a:pt x="76865" y="0"/>
                  </a:lnTo>
                  <a:lnTo>
                    <a:pt x="76865" y="76865"/>
                  </a:lnTo>
                  <a:close/>
                  <a:moveTo>
                    <a:pt x="16901" y="59964"/>
                  </a:moveTo>
                  <a:lnTo>
                    <a:pt x="59964" y="59964"/>
                  </a:lnTo>
                  <a:lnTo>
                    <a:pt x="59964" y="16901"/>
                  </a:lnTo>
                  <a:lnTo>
                    <a:pt x="16901" y="16901"/>
                  </a:lnTo>
                  <a:lnTo>
                    <a:pt x="16901" y="5996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8" name="任意多边形: 形状 797"/>
            <p:cNvSpPr/>
            <p:nvPr/>
          </p:nvSpPr>
          <p:spPr>
            <a:xfrm>
              <a:off x="10885875" y="6765040"/>
              <a:ext cx="211101" cy="116959"/>
            </a:xfrm>
            <a:custGeom>
              <a:avLst/>
              <a:gdLst>
                <a:gd name="connsiteX0" fmla="*/ 233806 w 233839"/>
                <a:gd name="connsiteY0" fmla="*/ 139905 h 139904"/>
                <a:gd name="connsiteX1" fmla="*/ 0 w 233839"/>
                <a:gd name="connsiteY1" fmla="*/ 139905 h 139904"/>
                <a:gd name="connsiteX2" fmla="*/ 0 w 233839"/>
                <a:gd name="connsiteY2" fmla="*/ 0 h 139904"/>
                <a:gd name="connsiteX3" fmla="*/ 118644 w 233839"/>
                <a:gd name="connsiteY3" fmla="*/ 0 h 139904"/>
                <a:gd name="connsiteX4" fmla="*/ 233840 w 233839"/>
                <a:gd name="connsiteY4" fmla="*/ 48979 h 139904"/>
                <a:gd name="connsiteX5" fmla="*/ 233840 w 233839"/>
                <a:gd name="connsiteY5" fmla="*/ 139905 h 139904"/>
                <a:gd name="connsiteX6" fmla="*/ 16867 w 233839"/>
                <a:gd name="connsiteY6" fmla="*/ 123004 h 139904"/>
                <a:gd name="connsiteX7" fmla="*/ 216871 w 233839"/>
                <a:gd name="connsiteY7" fmla="*/ 123004 h 139904"/>
                <a:gd name="connsiteX8" fmla="*/ 216871 w 233839"/>
                <a:gd name="connsiteY8" fmla="*/ 60167 h 139904"/>
                <a:gd name="connsiteX9" fmla="*/ 115128 w 233839"/>
                <a:gd name="connsiteY9" fmla="*/ 16901 h 139904"/>
                <a:gd name="connsiteX10" fmla="*/ 16833 w 233839"/>
                <a:gd name="connsiteY10" fmla="*/ 16901 h 139904"/>
                <a:gd name="connsiteX11" fmla="*/ 16833 w 233839"/>
                <a:gd name="connsiteY11" fmla="*/ 123004 h 13990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</a:cxnLst>
              <a:rect l="l" t="t" r="r" b="b"/>
              <a:pathLst>
                <a:path w="233839" h="139904">
                  <a:moveTo>
                    <a:pt x="233806" y="139905"/>
                  </a:moveTo>
                  <a:lnTo>
                    <a:pt x="0" y="139905"/>
                  </a:lnTo>
                  <a:lnTo>
                    <a:pt x="0" y="0"/>
                  </a:lnTo>
                  <a:lnTo>
                    <a:pt x="118644" y="0"/>
                  </a:lnTo>
                  <a:lnTo>
                    <a:pt x="233840" y="48979"/>
                  </a:lnTo>
                  <a:lnTo>
                    <a:pt x="233840" y="139905"/>
                  </a:lnTo>
                  <a:close/>
                  <a:moveTo>
                    <a:pt x="16867" y="123004"/>
                  </a:moveTo>
                  <a:lnTo>
                    <a:pt x="216871" y="123004"/>
                  </a:lnTo>
                  <a:lnTo>
                    <a:pt x="216871" y="60167"/>
                  </a:lnTo>
                  <a:lnTo>
                    <a:pt x="115128" y="16901"/>
                  </a:lnTo>
                  <a:lnTo>
                    <a:pt x="16833" y="16901"/>
                  </a:lnTo>
                  <a:lnTo>
                    <a:pt x="16833" y="12300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799" name="任意多边形: 形状 798"/>
            <p:cNvSpPr/>
            <p:nvPr/>
          </p:nvSpPr>
          <p:spPr>
            <a:xfrm>
              <a:off x="10893472" y="671725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0" name="任意多边形: 形状 799"/>
            <p:cNvSpPr/>
            <p:nvPr/>
          </p:nvSpPr>
          <p:spPr>
            <a:xfrm>
              <a:off x="10893472" y="6675236"/>
              <a:ext cx="207682" cy="55950"/>
            </a:xfrm>
            <a:custGeom>
              <a:avLst/>
              <a:gdLst>
                <a:gd name="connsiteX0" fmla="*/ 221705 w 230053"/>
                <a:gd name="connsiteY0" fmla="*/ 66927 h 66927"/>
                <a:gd name="connsiteX1" fmla="*/ 133719 w 230053"/>
                <a:gd name="connsiteY1" fmla="*/ 16901 h 66927"/>
                <a:gd name="connsiteX2" fmla="*/ 0 w 230053"/>
                <a:gd name="connsiteY2" fmla="*/ 16901 h 66927"/>
                <a:gd name="connsiteX3" fmla="*/ 0 w 230053"/>
                <a:gd name="connsiteY3" fmla="*/ 0 h 66927"/>
                <a:gd name="connsiteX4" fmla="*/ 138181 w 230053"/>
                <a:gd name="connsiteY4" fmla="*/ 0 h 66927"/>
                <a:gd name="connsiteX5" fmla="*/ 230054 w 230053"/>
                <a:gd name="connsiteY5" fmla="*/ 52223 h 6692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230053" h="66927">
                  <a:moveTo>
                    <a:pt x="221705" y="66927"/>
                  </a:moveTo>
                  <a:lnTo>
                    <a:pt x="133719" y="16901"/>
                  </a:lnTo>
                  <a:lnTo>
                    <a:pt x="0" y="16901"/>
                  </a:lnTo>
                  <a:lnTo>
                    <a:pt x="0" y="0"/>
                  </a:lnTo>
                  <a:lnTo>
                    <a:pt x="138181" y="0"/>
                  </a:lnTo>
                  <a:lnTo>
                    <a:pt x="230054" y="52223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1" name="任意多边形: 形状 800"/>
            <p:cNvSpPr/>
            <p:nvPr/>
          </p:nvSpPr>
          <p:spPr>
            <a:xfrm>
              <a:off x="11149064" y="5105424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2" name="任意多边形: 形状 801"/>
            <p:cNvSpPr/>
            <p:nvPr/>
          </p:nvSpPr>
          <p:spPr>
            <a:xfrm>
              <a:off x="11149064" y="5467069"/>
              <a:ext cx="125110" cy="115857"/>
            </a:xfrm>
            <a:custGeom>
              <a:avLst/>
              <a:gdLst>
                <a:gd name="connsiteX0" fmla="*/ 69293 w 138586"/>
                <a:gd name="connsiteY0" fmla="*/ 138587 h 138586"/>
                <a:gd name="connsiteX1" fmla="*/ 0 w 138586"/>
                <a:gd name="connsiteY1" fmla="*/ 69293 h 138586"/>
                <a:gd name="connsiteX2" fmla="*/ 69293 w 138586"/>
                <a:gd name="connsiteY2" fmla="*/ 0 h 138586"/>
                <a:gd name="connsiteX3" fmla="*/ 138587 w 138586"/>
                <a:gd name="connsiteY3" fmla="*/ 69293 h 138586"/>
                <a:gd name="connsiteX4" fmla="*/ 69293 w 138586"/>
                <a:gd name="connsiteY4" fmla="*/ 138587 h 138586"/>
                <a:gd name="connsiteX5" fmla="*/ 69293 w 138586"/>
                <a:gd name="connsiteY5" fmla="*/ 16901 h 138586"/>
                <a:gd name="connsiteX6" fmla="*/ 16901 w 138586"/>
                <a:gd name="connsiteY6" fmla="*/ 69293 h 138586"/>
                <a:gd name="connsiteX7" fmla="*/ 69293 w 138586"/>
                <a:gd name="connsiteY7" fmla="*/ 121686 h 138586"/>
                <a:gd name="connsiteX8" fmla="*/ 121686 w 138586"/>
                <a:gd name="connsiteY8" fmla="*/ 69293 h 138586"/>
                <a:gd name="connsiteX9" fmla="*/ 69293 w 138586"/>
                <a:gd name="connsiteY9" fmla="*/ 16901 h 13858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8586" h="138586">
                  <a:moveTo>
                    <a:pt x="69293" y="138587"/>
                  </a:moveTo>
                  <a:cubicBezTo>
                    <a:pt x="31098" y="138587"/>
                    <a:pt x="0" y="107489"/>
                    <a:pt x="0" y="69293"/>
                  </a:cubicBezTo>
                  <a:cubicBezTo>
                    <a:pt x="0" y="31098"/>
                    <a:pt x="31098" y="0"/>
                    <a:pt x="69293" y="0"/>
                  </a:cubicBezTo>
                  <a:cubicBezTo>
                    <a:pt x="107489" y="0"/>
                    <a:pt x="138587" y="31098"/>
                    <a:pt x="138587" y="69293"/>
                  </a:cubicBezTo>
                  <a:cubicBezTo>
                    <a:pt x="138587" y="107489"/>
                    <a:pt x="107523" y="138587"/>
                    <a:pt x="69293" y="138587"/>
                  </a:cubicBezTo>
                  <a:close/>
                  <a:moveTo>
                    <a:pt x="69293" y="16901"/>
                  </a:moveTo>
                  <a:cubicBezTo>
                    <a:pt x="40393" y="16901"/>
                    <a:pt x="16901" y="40393"/>
                    <a:pt x="16901" y="69293"/>
                  </a:cubicBezTo>
                  <a:cubicBezTo>
                    <a:pt x="16901" y="98194"/>
                    <a:pt x="40393" y="121686"/>
                    <a:pt x="69293" y="121686"/>
                  </a:cubicBezTo>
                  <a:cubicBezTo>
                    <a:pt x="98194" y="121686"/>
                    <a:pt x="121686" y="98194"/>
                    <a:pt x="121686" y="69293"/>
                  </a:cubicBezTo>
                  <a:cubicBezTo>
                    <a:pt x="121686" y="40393"/>
                    <a:pt x="98194" y="16901"/>
                    <a:pt x="69293" y="16901"/>
                  </a:cubicBez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3" name="任意多边形: 形状 802"/>
            <p:cNvSpPr/>
            <p:nvPr/>
          </p:nvSpPr>
          <p:spPr>
            <a:xfrm>
              <a:off x="12019133" y="352928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4" name="任意多边形: 形状 803"/>
            <p:cNvSpPr/>
            <p:nvPr/>
          </p:nvSpPr>
          <p:spPr>
            <a:xfrm>
              <a:off x="12019133" y="362208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5" name="任意多边形: 形状 804"/>
            <p:cNvSpPr/>
            <p:nvPr/>
          </p:nvSpPr>
          <p:spPr>
            <a:xfrm>
              <a:off x="12019133" y="371485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6" name="任意多边形: 形状 805"/>
            <p:cNvSpPr/>
            <p:nvPr/>
          </p:nvSpPr>
          <p:spPr>
            <a:xfrm>
              <a:off x="12019133" y="38076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7" name="任意多边形: 形状 806"/>
            <p:cNvSpPr/>
            <p:nvPr/>
          </p:nvSpPr>
          <p:spPr>
            <a:xfrm>
              <a:off x="12019133" y="390045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8" name="任意多边形: 形状 807"/>
            <p:cNvSpPr/>
            <p:nvPr/>
          </p:nvSpPr>
          <p:spPr>
            <a:xfrm>
              <a:off x="12019133" y="399322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5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5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5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5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09" name="任意多边形: 形状 808"/>
            <p:cNvSpPr/>
            <p:nvPr/>
          </p:nvSpPr>
          <p:spPr>
            <a:xfrm>
              <a:off x="12019133" y="40860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0" name="任意多边形: 形状 809"/>
            <p:cNvSpPr/>
            <p:nvPr/>
          </p:nvSpPr>
          <p:spPr>
            <a:xfrm>
              <a:off x="12019133" y="417882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1" name="任意多边形: 形状 810"/>
            <p:cNvSpPr/>
            <p:nvPr/>
          </p:nvSpPr>
          <p:spPr>
            <a:xfrm>
              <a:off x="11782429" y="2529716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211 h 194291"/>
                <a:gd name="connsiteX7" fmla="*/ 117325 w 134192"/>
                <a:gd name="connsiteY7" fmla="*/ 124491 h 194291"/>
                <a:gd name="connsiteX8" fmla="*/ 16934 w 134192"/>
                <a:gd name="connsiteY8" fmla="*/ 37148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211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2" name="任意多边形: 形状 811"/>
            <p:cNvSpPr/>
            <p:nvPr/>
          </p:nvSpPr>
          <p:spPr>
            <a:xfrm>
              <a:off x="11782429" y="2622514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3" name="任意多边形: 形状 812"/>
            <p:cNvSpPr/>
            <p:nvPr/>
          </p:nvSpPr>
          <p:spPr>
            <a:xfrm>
              <a:off x="11782429" y="2715285"/>
              <a:ext cx="121143" cy="162454"/>
            </a:xfrm>
            <a:custGeom>
              <a:avLst/>
              <a:gdLst>
                <a:gd name="connsiteX0" fmla="*/ 134192 w 134192"/>
                <a:gd name="connsiteY0" fmla="*/ 194326 h 194325"/>
                <a:gd name="connsiteX1" fmla="*/ 0 w 134192"/>
                <a:gd name="connsiteY1" fmla="*/ 77541 h 194325"/>
                <a:gd name="connsiteX2" fmla="*/ 0 w 134192"/>
                <a:gd name="connsiteY2" fmla="*/ 0 h 194325"/>
                <a:gd name="connsiteX3" fmla="*/ 134192 w 134192"/>
                <a:gd name="connsiteY3" fmla="*/ 116785 h 194325"/>
                <a:gd name="connsiteX4" fmla="*/ 134192 w 134192"/>
                <a:gd name="connsiteY4" fmla="*/ 194326 h 194325"/>
                <a:gd name="connsiteX5" fmla="*/ 16934 w 134192"/>
                <a:gd name="connsiteY5" fmla="*/ 69834 h 194325"/>
                <a:gd name="connsiteX6" fmla="*/ 117325 w 134192"/>
                <a:gd name="connsiteY6" fmla="*/ 157178 h 194325"/>
                <a:gd name="connsiteX7" fmla="*/ 117325 w 134192"/>
                <a:gd name="connsiteY7" fmla="*/ 124491 h 194325"/>
                <a:gd name="connsiteX8" fmla="*/ 16934 w 134192"/>
                <a:gd name="connsiteY8" fmla="*/ 37148 h 194325"/>
                <a:gd name="connsiteX9" fmla="*/ 16934 w 134192"/>
                <a:gd name="connsiteY9" fmla="*/ 69834 h 194325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325">
                  <a:moveTo>
                    <a:pt x="134192" y="194326"/>
                  </a:moveTo>
                  <a:lnTo>
                    <a:pt x="0" y="77541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326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91"/>
                  </a:lnTo>
                  <a:lnTo>
                    <a:pt x="16934" y="37148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4" name="任意多边形: 形状 813"/>
            <p:cNvSpPr/>
            <p:nvPr/>
          </p:nvSpPr>
          <p:spPr>
            <a:xfrm>
              <a:off x="11782429" y="29008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58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58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5" name="任意多边形: 形状 814"/>
            <p:cNvSpPr/>
            <p:nvPr/>
          </p:nvSpPr>
          <p:spPr>
            <a:xfrm>
              <a:off x="11782429" y="2993683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00 h 194291"/>
                <a:gd name="connsiteX6" fmla="*/ 117325 w 134192"/>
                <a:gd name="connsiteY6" fmla="*/ 157144 h 194291"/>
                <a:gd name="connsiteX7" fmla="*/ 117325 w 134192"/>
                <a:gd name="connsiteY7" fmla="*/ 124424 h 194291"/>
                <a:gd name="connsiteX8" fmla="*/ 16934 w 134192"/>
                <a:gd name="connsiteY8" fmla="*/ 37080 h 194291"/>
                <a:gd name="connsiteX9" fmla="*/ 16934 w 134192"/>
                <a:gd name="connsiteY9" fmla="*/ 69800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00"/>
                  </a:moveTo>
                  <a:lnTo>
                    <a:pt x="117325" y="157144"/>
                  </a:lnTo>
                  <a:lnTo>
                    <a:pt x="117325" y="124424"/>
                  </a:lnTo>
                  <a:lnTo>
                    <a:pt x="16934" y="37080"/>
                  </a:lnTo>
                  <a:lnTo>
                    <a:pt x="16934" y="698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6" name="任意多边形: 形状 815"/>
            <p:cNvSpPr/>
            <p:nvPr/>
          </p:nvSpPr>
          <p:spPr>
            <a:xfrm>
              <a:off x="11782429" y="3142969"/>
              <a:ext cx="121143" cy="162426"/>
            </a:xfrm>
            <a:custGeom>
              <a:avLst/>
              <a:gdLst>
                <a:gd name="connsiteX0" fmla="*/ 134192 w 134192"/>
                <a:gd name="connsiteY0" fmla="*/ 194292 h 194291"/>
                <a:gd name="connsiteX1" fmla="*/ 0 w 134192"/>
                <a:gd name="connsiteY1" fmla="*/ 77507 h 194291"/>
                <a:gd name="connsiteX2" fmla="*/ 0 w 134192"/>
                <a:gd name="connsiteY2" fmla="*/ 0 h 194291"/>
                <a:gd name="connsiteX3" fmla="*/ 134192 w 134192"/>
                <a:gd name="connsiteY3" fmla="*/ 116785 h 194291"/>
                <a:gd name="connsiteX4" fmla="*/ 134192 w 134192"/>
                <a:gd name="connsiteY4" fmla="*/ 194292 h 194291"/>
                <a:gd name="connsiteX5" fmla="*/ 16934 w 134192"/>
                <a:gd name="connsiteY5" fmla="*/ 69834 h 194291"/>
                <a:gd name="connsiteX6" fmla="*/ 117325 w 134192"/>
                <a:gd name="connsiteY6" fmla="*/ 157178 h 194291"/>
                <a:gd name="connsiteX7" fmla="*/ 117325 w 134192"/>
                <a:gd name="connsiteY7" fmla="*/ 124458 h 194291"/>
                <a:gd name="connsiteX8" fmla="*/ 16934 w 134192"/>
                <a:gd name="connsiteY8" fmla="*/ 37114 h 194291"/>
                <a:gd name="connsiteX9" fmla="*/ 16934 w 134192"/>
                <a:gd name="connsiteY9" fmla="*/ 69834 h 194291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34192" h="194291">
                  <a:moveTo>
                    <a:pt x="134192" y="194292"/>
                  </a:moveTo>
                  <a:lnTo>
                    <a:pt x="0" y="77507"/>
                  </a:lnTo>
                  <a:lnTo>
                    <a:pt x="0" y="0"/>
                  </a:lnTo>
                  <a:lnTo>
                    <a:pt x="134192" y="116785"/>
                  </a:lnTo>
                  <a:lnTo>
                    <a:pt x="134192" y="194292"/>
                  </a:lnTo>
                  <a:close/>
                  <a:moveTo>
                    <a:pt x="16934" y="69834"/>
                  </a:moveTo>
                  <a:lnTo>
                    <a:pt x="117325" y="157178"/>
                  </a:lnTo>
                  <a:lnTo>
                    <a:pt x="117325" y="124458"/>
                  </a:lnTo>
                  <a:lnTo>
                    <a:pt x="16934" y="37114"/>
                  </a:lnTo>
                  <a:lnTo>
                    <a:pt x="16934" y="698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7" name="任意多边形: 形状 816"/>
            <p:cNvSpPr/>
            <p:nvPr/>
          </p:nvSpPr>
          <p:spPr>
            <a:xfrm>
              <a:off x="12019133" y="4271618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8" name="任意多边形: 形状 817"/>
            <p:cNvSpPr/>
            <p:nvPr/>
          </p:nvSpPr>
          <p:spPr>
            <a:xfrm>
              <a:off x="12019133" y="4364389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34 h 186652"/>
                <a:gd name="connsiteX6" fmla="*/ 174585 w 191486"/>
                <a:gd name="connsiteY6" fmla="*/ 157211 h 186652"/>
                <a:gd name="connsiteX7" fmla="*/ 174585 w 191486"/>
                <a:gd name="connsiteY7" fmla="*/ 121686 h 186652"/>
                <a:gd name="connsiteX8" fmla="*/ 16901 w 191486"/>
                <a:gd name="connsiteY8" fmla="*/ 29509 h 186652"/>
                <a:gd name="connsiteX9" fmla="*/ 16901 w 191486"/>
                <a:gd name="connsiteY9" fmla="*/ 65034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34"/>
                  </a:moveTo>
                  <a:lnTo>
                    <a:pt x="174585" y="157211"/>
                  </a:lnTo>
                  <a:lnTo>
                    <a:pt x="174585" y="121686"/>
                  </a:lnTo>
                  <a:lnTo>
                    <a:pt x="16901" y="29509"/>
                  </a:lnTo>
                  <a:lnTo>
                    <a:pt x="16901" y="65034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19" name="任意多边形: 形状 818"/>
            <p:cNvSpPr/>
            <p:nvPr/>
          </p:nvSpPr>
          <p:spPr>
            <a:xfrm>
              <a:off x="12019133" y="44571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0" name="任意多边形: 形状 819"/>
            <p:cNvSpPr/>
            <p:nvPr/>
          </p:nvSpPr>
          <p:spPr>
            <a:xfrm>
              <a:off x="12019133" y="4549987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1" name="任意多边形: 形状 820"/>
            <p:cNvSpPr/>
            <p:nvPr/>
          </p:nvSpPr>
          <p:spPr>
            <a:xfrm>
              <a:off x="12019133" y="464278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2" name="任意多边形: 形状 821"/>
            <p:cNvSpPr/>
            <p:nvPr/>
          </p:nvSpPr>
          <p:spPr>
            <a:xfrm>
              <a:off x="12019133" y="4735556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3" name="任意多边形: 形状 822"/>
            <p:cNvSpPr/>
            <p:nvPr/>
          </p:nvSpPr>
          <p:spPr>
            <a:xfrm>
              <a:off x="12019133" y="48283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4" name="任意多边形: 形状 823"/>
            <p:cNvSpPr/>
            <p:nvPr/>
          </p:nvSpPr>
          <p:spPr>
            <a:xfrm>
              <a:off x="12019133" y="4921155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5" name="任意多边形: 形状 824"/>
            <p:cNvSpPr/>
            <p:nvPr/>
          </p:nvSpPr>
          <p:spPr>
            <a:xfrm>
              <a:off x="12019133" y="5013953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6" name="任意多边形: 形状 825"/>
            <p:cNvSpPr/>
            <p:nvPr/>
          </p:nvSpPr>
          <p:spPr>
            <a:xfrm>
              <a:off x="12019133" y="51067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7" name="任意多边形: 形状 826"/>
            <p:cNvSpPr/>
            <p:nvPr/>
          </p:nvSpPr>
          <p:spPr>
            <a:xfrm>
              <a:off x="12019133" y="5199524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8" name="任意多边形: 形状 827"/>
            <p:cNvSpPr/>
            <p:nvPr/>
          </p:nvSpPr>
          <p:spPr>
            <a:xfrm>
              <a:off x="12019133" y="529232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29" name="任意多边形: 形状 828"/>
            <p:cNvSpPr/>
            <p:nvPr/>
          </p:nvSpPr>
          <p:spPr>
            <a:xfrm>
              <a:off x="12019133" y="53778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0" name="任意多边形: 形状 829"/>
            <p:cNvSpPr/>
            <p:nvPr/>
          </p:nvSpPr>
          <p:spPr>
            <a:xfrm>
              <a:off x="12019133" y="5470602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1" name="任意多边形: 形状 830"/>
            <p:cNvSpPr/>
            <p:nvPr/>
          </p:nvSpPr>
          <p:spPr>
            <a:xfrm>
              <a:off x="12019133" y="556340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1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1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1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1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2" name="任意多边形: 形状 831"/>
            <p:cNvSpPr/>
            <p:nvPr/>
          </p:nvSpPr>
          <p:spPr>
            <a:xfrm>
              <a:off x="12019133" y="5656171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sp>
          <p:nvSpPr>
            <p:cNvPr id="833" name="任意多边形: 形状 832"/>
            <p:cNvSpPr/>
            <p:nvPr/>
          </p:nvSpPr>
          <p:spPr>
            <a:xfrm>
              <a:off x="12019133" y="5748970"/>
              <a:ext cx="172866" cy="156040"/>
            </a:xfrm>
            <a:custGeom>
              <a:avLst/>
              <a:gdLst>
                <a:gd name="connsiteX0" fmla="*/ 191486 w 191486"/>
                <a:gd name="connsiteY0" fmla="*/ 186653 h 186652"/>
                <a:gd name="connsiteX1" fmla="*/ 0 w 191486"/>
                <a:gd name="connsiteY1" fmla="*/ 74702 h 186652"/>
                <a:gd name="connsiteX2" fmla="*/ 0 w 191486"/>
                <a:gd name="connsiteY2" fmla="*/ 0 h 186652"/>
                <a:gd name="connsiteX3" fmla="*/ 191486 w 191486"/>
                <a:gd name="connsiteY3" fmla="*/ 111951 h 186652"/>
                <a:gd name="connsiteX4" fmla="*/ 191486 w 191486"/>
                <a:gd name="connsiteY4" fmla="*/ 186653 h 186652"/>
                <a:gd name="connsiteX5" fmla="*/ 16901 w 191486"/>
                <a:gd name="connsiteY5" fmla="*/ 65000 h 186652"/>
                <a:gd name="connsiteX6" fmla="*/ 174585 w 191486"/>
                <a:gd name="connsiteY6" fmla="*/ 157178 h 186652"/>
                <a:gd name="connsiteX7" fmla="*/ 174585 w 191486"/>
                <a:gd name="connsiteY7" fmla="*/ 121652 h 186652"/>
                <a:gd name="connsiteX8" fmla="*/ 16901 w 191486"/>
                <a:gd name="connsiteY8" fmla="*/ 29475 h 186652"/>
                <a:gd name="connsiteX9" fmla="*/ 16901 w 191486"/>
                <a:gd name="connsiteY9" fmla="*/ 65000 h 186652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</a:cxnLst>
              <a:rect l="l" t="t" r="r" b="b"/>
              <a:pathLst>
                <a:path w="191486" h="186652">
                  <a:moveTo>
                    <a:pt x="191486" y="186653"/>
                  </a:moveTo>
                  <a:lnTo>
                    <a:pt x="0" y="74702"/>
                  </a:lnTo>
                  <a:lnTo>
                    <a:pt x="0" y="0"/>
                  </a:lnTo>
                  <a:lnTo>
                    <a:pt x="191486" y="111951"/>
                  </a:lnTo>
                  <a:lnTo>
                    <a:pt x="191486" y="186653"/>
                  </a:lnTo>
                  <a:close/>
                  <a:moveTo>
                    <a:pt x="16901" y="65000"/>
                  </a:moveTo>
                  <a:lnTo>
                    <a:pt x="174585" y="157178"/>
                  </a:lnTo>
                  <a:lnTo>
                    <a:pt x="174585" y="121652"/>
                  </a:lnTo>
                  <a:lnTo>
                    <a:pt x="16901" y="29475"/>
                  </a:lnTo>
                  <a:lnTo>
                    <a:pt x="16901" y="65000"/>
                  </a:lnTo>
                  <a:close/>
                </a:path>
              </a:pathLst>
            </a:custGeom>
            <a:grpFill/>
            <a:ln w="338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/>
            </a:p>
          </p:txBody>
        </p:sp>
        <p:grpSp>
          <p:nvGrpSpPr>
            <p:cNvPr id="834" name="组合 833"/>
            <p:cNvGrpSpPr/>
            <p:nvPr userDrawn="1"/>
          </p:nvGrpSpPr>
          <p:grpSpPr>
            <a:xfrm>
              <a:off x="9705009" y="5493575"/>
              <a:ext cx="102010" cy="1388424"/>
              <a:chOff x="9920386" y="5493575"/>
              <a:chExt cx="102010" cy="1388424"/>
            </a:xfrm>
            <a:grpFill/>
          </p:grpSpPr>
          <p:sp>
            <p:nvSpPr>
              <p:cNvPr id="835" name="任意多边形: 形状 834"/>
              <p:cNvSpPr/>
              <p:nvPr/>
            </p:nvSpPr>
            <p:spPr>
              <a:xfrm>
                <a:off x="9920386" y="683028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6" name="任意多边形: 形状 835"/>
              <p:cNvSpPr/>
              <p:nvPr/>
            </p:nvSpPr>
            <p:spPr>
              <a:xfrm>
                <a:off x="9920386" y="6740851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7" name="任意多边形: 形状 836"/>
              <p:cNvSpPr/>
              <p:nvPr/>
            </p:nvSpPr>
            <p:spPr>
              <a:xfrm>
                <a:off x="9920386" y="6672298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8" name="任意多边形: 形状 837"/>
              <p:cNvSpPr/>
              <p:nvPr/>
            </p:nvSpPr>
            <p:spPr>
              <a:xfrm>
                <a:off x="9920386" y="654550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39" name="任意多边形: 形状 838"/>
              <p:cNvSpPr/>
              <p:nvPr/>
            </p:nvSpPr>
            <p:spPr>
              <a:xfrm>
                <a:off x="9920386" y="647621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0" name="任意多边形: 形状 839"/>
              <p:cNvSpPr/>
              <p:nvPr/>
            </p:nvSpPr>
            <p:spPr>
              <a:xfrm>
                <a:off x="9920386" y="640689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1" name="任意多边形: 形状 840"/>
              <p:cNvSpPr/>
              <p:nvPr/>
            </p:nvSpPr>
            <p:spPr>
              <a:xfrm>
                <a:off x="9920386" y="633761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2" name="任意多边形: 形状 841"/>
              <p:cNvSpPr/>
              <p:nvPr/>
            </p:nvSpPr>
            <p:spPr>
              <a:xfrm>
                <a:off x="9920386" y="6268322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3" name="任意多边形: 形状 842"/>
              <p:cNvSpPr/>
              <p:nvPr/>
            </p:nvSpPr>
            <p:spPr>
              <a:xfrm>
                <a:off x="9920386" y="61990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4" name="任意多边形: 形状 843"/>
              <p:cNvSpPr/>
              <p:nvPr/>
            </p:nvSpPr>
            <p:spPr>
              <a:xfrm>
                <a:off x="9920386" y="6129746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5" name="任意多边形: 形状 844"/>
              <p:cNvSpPr/>
              <p:nvPr/>
            </p:nvSpPr>
            <p:spPr>
              <a:xfrm>
                <a:off x="9920386" y="6060457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6" name="任意多边形: 形状 845"/>
              <p:cNvSpPr/>
              <p:nvPr/>
            </p:nvSpPr>
            <p:spPr>
              <a:xfrm>
                <a:off x="9920386" y="5948386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7" name="任意多边形: 形状 846"/>
              <p:cNvSpPr/>
              <p:nvPr/>
            </p:nvSpPr>
            <p:spPr>
              <a:xfrm>
                <a:off x="9920386" y="5883534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8" name="任意多边形: 形状 847"/>
              <p:cNvSpPr/>
              <p:nvPr/>
            </p:nvSpPr>
            <p:spPr>
              <a:xfrm>
                <a:off x="9920386" y="5818654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49" name="任意多边形: 形状 848"/>
              <p:cNvSpPr/>
              <p:nvPr/>
            </p:nvSpPr>
            <p:spPr>
              <a:xfrm>
                <a:off x="9920386" y="5683751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0" name="任意多边形: 形状 849"/>
              <p:cNvSpPr/>
              <p:nvPr/>
            </p:nvSpPr>
            <p:spPr>
              <a:xfrm>
                <a:off x="9920386" y="5620369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1" name="任意多边形: 形状 850"/>
              <p:cNvSpPr/>
              <p:nvPr/>
            </p:nvSpPr>
            <p:spPr>
              <a:xfrm>
                <a:off x="9920386" y="5556958"/>
                <a:ext cx="102010" cy="51711"/>
              </a:xfrm>
              <a:custGeom>
                <a:avLst/>
                <a:gdLst>
                  <a:gd name="connsiteX0" fmla="*/ 112999 w 112998"/>
                  <a:gd name="connsiteY0" fmla="*/ 61857 h 61856"/>
                  <a:gd name="connsiteX1" fmla="*/ 0 w 112998"/>
                  <a:gd name="connsiteY1" fmla="*/ 61857 h 61856"/>
                  <a:gd name="connsiteX2" fmla="*/ 0 w 112998"/>
                  <a:gd name="connsiteY2" fmla="*/ 0 h 61856"/>
                  <a:gd name="connsiteX3" fmla="*/ 112999 w 112998"/>
                  <a:gd name="connsiteY3" fmla="*/ 0 h 61856"/>
                  <a:gd name="connsiteX4" fmla="*/ 112999 w 112998"/>
                  <a:gd name="connsiteY4" fmla="*/ 61857 h 61856"/>
                  <a:gd name="connsiteX5" fmla="*/ 16901 w 112998"/>
                  <a:gd name="connsiteY5" fmla="*/ 44956 h 61856"/>
                  <a:gd name="connsiteX6" fmla="*/ 96098 w 112998"/>
                  <a:gd name="connsiteY6" fmla="*/ 44956 h 61856"/>
                  <a:gd name="connsiteX7" fmla="*/ 96098 w 112998"/>
                  <a:gd name="connsiteY7" fmla="*/ 16901 h 61856"/>
                  <a:gd name="connsiteX8" fmla="*/ 16901 w 112998"/>
                  <a:gd name="connsiteY8" fmla="*/ 16901 h 61856"/>
                  <a:gd name="connsiteX9" fmla="*/ 16901 w 112998"/>
                  <a:gd name="connsiteY9" fmla="*/ 44956 h 6185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6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  <p:sp>
            <p:nvSpPr>
              <p:cNvPr id="852" name="任意多边形: 形状 851"/>
              <p:cNvSpPr/>
              <p:nvPr/>
            </p:nvSpPr>
            <p:spPr>
              <a:xfrm>
                <a:off x="9920386" y="5493575"/>
                <a:ext cx="102010" cy="51712"/>
              </a:xfrm>
              <a:custGeom>
                <a:avLst/>
                <a:gdLst>
                  <a:gd name="connsiteX0" fmla="*/ 112999 w 112998"/>
                  <a:gd name="connsiteY0" fmla="*/ 61857 h 61857"/>
                  <a:gd name="connsiteX1" fmla="*/ 0 w 112998"/>
                  <a:gd name="connsiteY1" fmla="*/ 61857 h 61857"/>
                  <a:gd name="connsiteX2" fmla="*/ 0 w 112998"/>
                  <a:gd name="connsiteY2" fmla="*/ 0 h 61857"/>
                  <a:gd name="connsiteX3" fmla="*/ 112999 w 112998"/>
                  <a:gd name="connsiteY3" fmla="*/ 0 h 61857"/>
                  <a:gd name="connsiteX4" fmla="*/ 112999 w 112998"/>
                  <a:gd name="connsiteY4" fmla="*/ 61857 h 61857"/>
                  <a:gd name="connsiteX5" fmla="*/ 16901 w 112998"/>
                  <a:gd name="connsiteY5" fmla="*/ 44956 h 61857"/>
                  <a:gd name="connsiteX6" fmla="*/ 96098 w 112998"/>
                  <a:gd name="connsiteY6" fmla="*/ 44956 h 61857"/>
                  <a:gd name="connsiteX7" fmla="*/ 96098 w 112998"/>
                  <a:gd name="connsiteY7" fmla="*/ 16901 h 61857"/>
                  <a:gd name="connsiteX8" fmla="*/ 16901 w 112998"/>
                  <a:gd name="connsiteY8" fmla="*/ 16901 h 61857"/>
                  <a:gd name="connsiteX9" fmla="*/ 16901 w 112998"/>
                  <a:gd name="connsiteY9" fmla="*/ 44956 h 6185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112998" h="61857">
                    <a:moveTo>
                      <a:pt x="112999" y="61857"/>
                    </a:moveTo>
                    <a:lnTo>
                      <a:pt x="0" y="61857"/>
                    </a:lnTo>
                    <a:lnTo>
                      <a:pt x="0" y="0"/>
                    </a:lnTo>
                    <a:lnTo>
                      <a:pt x="112999" y="0"/>
                    </a:lnTo>
                    <a:lnTo>
                      <a:pt x="112999" y="61857"/>
                    </a:lnTo>
                    <a:close/>
                    <a:moveTo>
                      <a:pt x="16901" y="44956"/>
                    </a:moveTo>
                    <a:lnTo>
                      <a:pt x="96098" y="44956"/>
                    </a:lnTo>
                    <a:lnTo>
                      <a:pt x="96098" y="16901"/>
                    </a:lnTo>
                    <a:lnTo>
                      <a:pt x="16901" y="16901"/>
                    </a:lnTo>
                    <a:lnTo>
                      <a:pt x="16901" y="44956"/>
                    </a:lnTo>
                    <a:close/>
                  </a:path>
                </a:pathLst>
              </a:custGeom>
              <a:grpFill/>
              <a:ln w="338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/>
              </a:p>
            </p:txBody>
          </p:sp>
        </p:grpSp>
      </p:grpSp>
      <p:sp>
        <p:nvSpPr>
          <p:cNvPr id="15" name="文本占位符 62"/>
          <p:cNvSpPr>
            <a:spLocks noGrp="1"/>
          </p:cNvSpPr>
          <p:nvPr>
            <p:ph type="body" sz="quarter" idx="18" hasCustomPrompt="1"/>
          </p:nvPr>
        </p:nvSpPr>
        <p:spPr>
          <a:xfrm>
            <a:off x="1830049" y="3394084"/>
            <a:ext cx="8634752" cy="310871"/>
          </a:xfrm>
        </p:spPr>
        <p:txBody>
          <a:bodyPr vert="horz" lIns="91440" tIns="45720" rIns="91440" bIns="45720" rtlCol="0">
            <a:normAutofit/>
          </a:bodyPr>
          <a:lstStyle>
            <a:lvl1pPr marL="0" indent="0" algn="ctr">
              <a:buNone/>
              <a:defRPr lang="zh-CN" altLang="en-US" sz="1400" smtClean="0">
                <a:solidFill>
                  <a:schemeClr val="tx2"/>
                </a:solidFill>
              </a:defRPr>
            </a:lvl1pPr>
            <a:lvl2pPr>
              <a:defRPr lang="zh-CN" altLang="en-US" sz="2000" smtClean="0"/>
            </a:lvl2pPr>
            <a:lvl3pPr>
              <a:defRPr lang="zh-CN" altLang="en-US" sz="1800" smtClean="0"/>
            </a:lvl3pPr>
            <a:lvl4pPr>
              <a:defRPr lang="zh-CN" altLang="en-US" sz="1600" smtClean="0"/>
            </a:lvl4pPr>
            <a:lvl5pPr>
              <a:defRPr lang="zh-CN" altLang="en-US" sz="1600"/>
            </a:lvl5pPr>
          </a:lstStyle>
          <a:p>
            <a:pPr marL="228600" marR="0" lvl="0" indent="-228600" fontAlgn="auto">
              <a:spcAft>
                <a:spcPts val="0"/>
              </a:spcAft>
              <a:buClrTx/>
              <a:buSzTx/>
            </a:pPr>
            <a:r>
              <a:rPr lang="zh-CN" altLang="en-US" dirty="0"/>
              <a:t>时间日期</a:t>
            </a:r>
            <a:endParaRPr lang="zh-CN" altLang="en-US" dirty="0"/>
          </a:p>
        </p:txBody>
      </p:sp>
      <p:sp>
        <p:nvSpPr>
          <p:cNvPr id="6" name="文本占位符 13"/>
          <p:cNvSpPr>
            <a:spLocks noGrp="1"/>
          </p:cNvSpPr>
          <p:nvPr>
            <p:ph type="body" sz="quarter" idx="10" hasCustomPrompt="1"/>
          </p:nvPr>
        </p:nvSpPr>
        <p:spPr>
          <a:xfrm>
            <a:off x="1830049" y="3097813"/>
            <a:ext cx="8634752" cy="296271"/>
          </a:xfrm>
        </p:spPr>
        <p:txBody>
          <a:bodyPr vert="horz" anchor="ctr">
            <a:noAutofit/>
          </a:bodyPr>
          <a:lstStyle>
            <a:lvl1pPr marL="0" indent="0" algn="ctr">
              <a:buNone/>
              <a:defRPr sz="1400" b="0">
                <a:solidFill>
                  <a:schemeClr val="tx2"/>
                </a:solidFill>
              </a:defRPr>
            </a:lvl1pPr>
            <a:lvl2pPr marL="457200" indent="0">
              <a:buNone/>
              <a:defRPr/>
            </a:lvl2pPr>
            <a:lvl3pPr marL="914400" indent="0">
              <a:buNone/>
              <a:defRPr/>
            </a:lvl3pPr>
            <a:lvl4pPr marL="1371600" indent="0">
              <a:buNone/>
              <a:defRPr/>
            </a:lvl4pPr>
            <a:lvl5pPr marL="1828800" indent="0">
              <a:buNone/>
              <a:defRPr/>
            </a:lvl5pPr>
          </a:lstStyle>
          <a:p>
            <a:pPr lvl="0"/>
            <a:r>
              <a:rPr lang="zh-CN" altLang="en-US" dirty="0"/>
              <a:t>署名</a:t>
            </a:r>
            <a:endParaRPr lang="zh-CN" altLang="en-US" dirty="0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1830049" y="958247"/>
            <a:ext cx="8634752" cy="2112718"/>
          </a:xfrm>
        </p:spPr>
        <p:txBody>
          <a:bodyPr vert="horz" lIns="91440" tIns="45720" rIns="91440" bIns="45720" rtlCol="0" anchor="b">
            <a:normAutofit/>
          </a:bodyPr>
          <a:lstStyle>
            <a:lvl1pPr marL="0" indent="0" algn="ctr">
              <a:lnSpc>
                <a:spcPct val="100000"/>
              </a:lnSpc>
              <a:buFont typeface="Arial" panose="020B0604020202020204" pitchFamily="34" charset="0"/>
              <a:buNone/>
              <a:defRPr lang="zh-CN" altLang="en-US" sz="6000" b="1" dirty="0">
                <a:gradFill>
                  <a:gsLst>
                    <a:gs pos="0">
                      <a:schemeClr val="accent1"/>
                    </a:gs>
                    <a:gs pos="100000">
                      <a:schemeClr val="accent3"/>
                    </a:gs>
                  </a:gsLst>
                  <a:lin ang="5400000" scaled="1"/>
                </a:gradFill>
              </a:defRPr>
            </a:lvl1pPr>
          </a:lstStyle>
          <a:p>
            <a:pPr marL="0" lvl="0" algn="ctr">
              <a:lnSpc>
                <a:spcPct val="100000"/>
              </a:lnSpc>
            </a:pPr>
            <a:r>
              <a:rPr lang="zh-CN" altLang="en-US" dirty="0"/>
              <a:t>结束语</a:t>
            </a:r>
            <a:endParaRPr lang="zh-CN" altLang="en-US" dirty="0"/>
          </a:p>
        </p:txBody>
      </p:sp>
      <p:pic>
        <p:nvPicPr>
          <p:cNvPr id="1721" name="图片 1720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0400" y="545931"/>
            <a:ext cx="2001252" cy="353067"/>
          </a:xfrm>
          <a:prstGeom prst="rect">
            <a:avLst/>
          </a:prstGeom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目录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rgbClr val="005295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12"/>
          <p:cNvSpPr>
            <a:spLocks noGrp="1"/>
          </p:cNvSpPr>
          <p:nvPr>
            <p:ph type="body" sz="quarter" idx="10"/>
          </p:nvPr>
        </p:nvSpPr>
        <p:spPr>
          <a:xfrm>
            <a:off x="4175787" y="908720"/>
            <a:ext cx="7391797" cy="5688632"/>
          </a:xfrm>
        </p:spPr>
        <p:txBody>
          <a:bodyPr>
            <a:normAutofit/>
          </a:bodyPr>
          <a:lstStyle>
            <a:lvl1pPr marL="342900" indent="-342900">
              <a:spcBef>
                <a:spcPts val="0"/>
              </a:spcBef>
              <a:buClrTx/>
              <a:buFont typeface="Wingdings 3" panose="05040102010807070707" pitchFamily="18" charset="2"/>
              <a:buChar char=""/>
              <a:defRPr sz="2400" b="1">
                <a:solidFill>
                  <a:srgbClr val="005295"/>
                </a:solidFill>
              </a:defRPr>
            </a:lvl1pPr>
            <a:lvl2pPr>
              <a:spcBef>
                <a:spcPts val="0"/>
              </a:spcBef>
              <a:defRPr sz="2000">
                <a:solidFill>
                  <a:srgbClr val="005295"/>
                </a:solidFill>
              </a:defRPr>
            </a:lvl2pPr>
            <a:lvl3pPr>
              <a:spcBef>
                <a:spcPts val="0"/>
              </a:spcBef>
              <a:defRPr sz="1800">
                <a:solidFill>
                  <a:srgbClr val="005295"/>
                </a:solidFill>
              </a:defRPr>
            </a:lvl3pPr>
            <a:lvl4pPr>
              <a:spcBef>
                <a:spcPts val="0"/>
              </a:spcBef>
              <a:defRPr sz="1600">
                <a:solidFill>
                  <a:srgbClr val="005295"/>
                </a:solidFill>
              </a:defRPr>
            </a:lvl4pPr>
            <a:lvl5pPr>
              <a:spcBef>
                <a:spcPts val="0"/>
              </a:spcBef>
              <a:defRPr sz="1600">
                <a:solidFill>
                  <a:srgbClr val="005295"/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4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4503" y="3568840"/>
            <a:ext cx="3181747" cy="5802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5" name="直接连接符 4"/>
          <p:cNvCxnSpPr/>
          <p:nvPr userDrawn="1"/>
        </p:nvCxnSpPr>
        <p:spPr>
          <a:xfrm>
            <a:off x="3805812" y="836712"/>
            <a:ext cx="0" cy="5832000"/>
          </a:xfrm>
          <a:prstGeom prst="line">
            <a:avLst/>
          </a:prstGeom>
          <a:ln w="19050">
            <a:solidFill>
              <a:srgbClr val="01529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3429845" y="86286"/>
            <a:ext cx="5332307" cy="574453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828800" y="3840481"/>
            <a:ext cx="853440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3735" b="0" i="0">
                <a:solidFill>
                  <a:srgbClr val="464646"/>
                </a:solidFill>
                <a:latin typeface="Noto Sans CJK JP Medium"/>
                <a:cs typeface="Noto Sans CJK JP Medium"/>
              </a:defRPr>
            </a:lvl1pPr>
          </a:lstStyle>
          <a:p/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/>
        <p:txBody>
          <a:bodyPr lIns="0" tIns="0" rIns="0" bIns="0"/>
          <a:lstStyle>
            <a:lvl1pPr>
              <a:defRPr b="0" i="0">
                <a:solidFill>
                  <a:schemeClr val="tx1"/>
                </a:solidFill>
              </a:defRPr>
            </a:lvl1pPr>
          </a:lstStyle>
          <a:p/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/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/>
            </a:fld>
            <a:endParaRPr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9053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l="-1" r="35122"/>
          <a:stretch>
            <a:fillRect/>
          </a:stretch>
        </p:blipFill>
        <p:spPr>
          <a:xfrm>
            <a:off x="7011571" y="564149"/>
            <a:ext cx="5180429" cy="563345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741882" y="5355467"/>
            <a:ext cx="2718067" cy="599688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09" y="0"/>
            <a:ext cx="3917090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  <p:sp>
        <p:nvSpPr>
          <p:cNvPr id="4" name="矩形 3"/>
          <p:cNvSpPr/>
          <p:nvPr userDrawn="1"/>
        </p:nvSpPr>
        <p:spPr>
          <a:xfrm>
            <a:off x="3916681" y="-10674"/>
            <a:ext cx="6849498" cy="6882740"/>
          </a:xfrm>
          <a:prstGeom prst="rect">
            <a:avLst/>
          </a:prstGeom>
          <a:solidFill>
            <a:srgbClr val="9DC6FF">
              <a:alpha val="3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8099004" y="-10674"/>
            <a:ext cx="4092995" cy="688274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dirty="0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9390615" y="229145"/>
            <a:ext cx="2595382" cy="57262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 userDrawn="1"/>
        </p:nvSpPr>
        <p:spPr>
          <a:xfrm>
            <a:off x="8709" y="0"/>
            <a:ext cx="12201053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3000"/>
          </a:blip>
          <a:srcRect r="32685"/>
          <a:stretch>
            <a:fillRect/>
          </a:stretch>
        </p:blipFill>
        <p:spPr>
          <a:xfrm>
            <a:off x="6463701" y="513349"/>
            <a:ext cx="5737352" cy="601331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8899437" y="5195051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占位符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篇章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-410" y="0"/>
            <a:ext cx="4182733" cy="6858000"/>
          </a:xfrm>
          <a:prstGeom prst="rect">
            <a:avLst/>
          </a:prstGeom>
          <a:solidFill>
            <a:srgbClr val="006DFF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 sz="1350" dirty="0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 rotWithShape="1">
          <a:blip r:embed="rId2"/>
          <a:srcRect l="37074" r="11462"/>
          <a:stretch>
            <a:fillRect/>
          </a:stretch>
        </p:blipFill>
        <p:spPr>
          <a:xfrm>
            <a:off x="0" y="107985"/>
            <a:ext cx="4182324" cy="677889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空白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 userDrawn="1"/>
        </p:nvPicPr>
        <p:blipFill>
          <a:blip r:embed="rId2"/>
          <a:stretch>
            <a:fillRect/>
          </a:stretch>
        </p:blipFill>
        <p:spPr>
          <a:xfrm>
            <a:off x="10451464" y="288789"/>
            <a:ext cx="1341866" cy="453333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矩形 10"/>
          <p:cNvSpPr/>
          <p:nvPr userDrawn="1"/>
        </p:nvSpPr>
        <p:spPr>
          <a:xfrm>
            <a:off x="12526" y="0"/>
            <a:ext cx="12192000" cy="6873497"/>
          </a:xfrm>
          <a:prstGeom prst="rect">
            <a:avLst/>
          </a:prstGeom>
          <a:gradFill flip="none" rotWithShape="1">
            <a:gsLst>
              <a:gs pos="0">
                <a:srgbClr val="006DFE">
                  <a:alpha val="18000"/>
                </a:srgbClr>
              </a:gs>
              <a:gs pos="92000">
                <a:schemeClr val="bg1"/>
              </a:gs>
            </a:gsLst>
            <a:path path="circle">
              <a:fillToRect l="100000" t="100000"/>
            </a:path>
            <a:tileRect r="-100000" b="-100000"/>
          </a:gradFill>
          <a:ln w="12700" cap="flat">
            <a:noFill/>
            <a:miter lim="400000"/>
          </a:ln>
          <a:effectLst/>
        </p:spPr>
        <p:txBody>
          <a:bodyPr wrap="square" lIns="0" tIns="0" rIns="0" bIns="0" numCol="1" rtlCol="0" anchor="ctr">
            <a:noAutofit/>
          </a:bodyPr>
          <a:lstStyle/>
          <a:p>
            <a:pPr algn="ctr"/>
            <a:endParaRPr kumimoji="1" lang="zh-CN" altLang="en-US" sz="40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+mn-cs"/>
              <a:sym typeface="Helvetica Neue Medium" panose="02000503000000020004"/>
            </a:endParaRPr>
          </a:p>
        </p:txBody>
      </p:sp>
      <p:pic>
        <p:nvPicPr>
          <p:cNvPr id="12" name="图片 11"/>
          <p:cNvPicPr>
            <a:picLocks noChangeAspect="1"/>
          </p:cNvPicPr>
          <p:nvPr userDrawn="1"/>
        </p:nvPicPr>
        <p:blipFill rotWithShape="1">
          <a:blip r:embed="rId2">
            <a:alphaModFix amt="10000"/>
          </a:blip>
          <a:srcRect r="2867"/>
          <a:stretch>
            <a:fillRect/>
          </a:stretch>
        </p:blipFill>
        <p:spPr>
          <a:xfrm>
            <a:off x="2435829" y="422341"/>
            <a:ext cx="7698140" cy="5591597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5020822" y="5687420"/>
            <a:ext cx="2528154" cy="930170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Only - With Backgroun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28"/>
          <p:cNvSpPr>
            <a:spLocks noGrp="1"/>
          </p:cNvSpPr>
          <p:nvPr>
            <p:ph type="title" hasCustomPrompt="1"/>
          </p:nvPr>
        </p:nvSpPr>
        <p:spPr bwMode="gray">
          <a:xfrm>
            <a:off x="548783" y="274320"/>
            <a:ext cx="11076268" cy="521208"/>
          </a:xfrm>
          <a:prstGeom prst="rect">
            <a:avLst/>
          </a:prstGeom>
        </p:spPr>
        <p:txBody>
          <a:bodyPr wrap="square" lIns="0" tIns="0" rIns="0" bIns="0" anchor="ctr" anchorCtr="0"/>
          <a:lstStyle>
            <a:lvl1pPr marL="0" algn="l" defTabSz="1217295" rtl="0" eaLnBrk="1" latinLnBrk="0" hangingPunct="1">
              <a:lnSpc>
                <a:spcPct val="100000"/>
              </a:lnSpc>
              <a:spcBef>
                <a:spcPct val="0"/>
              </a:spcBef>
              <a:buNone/>
              <a:tabLst>
                <a:tab pos="1217295" algn="l"/>
              </a:tabLst>
              <a:defRPr lang="en-US" sz="3600" kern="1200" cap="none" spc="0" baseline="0" dirty="0">
                <a:solidFill>
                  <a:schemeClr val="tx1"/>
                </a:solidFill>
                <a:latin typeface="微软雅黑" panose="020B0503020204020204" pitchFamily="34" charset="-122"/>
                <a:ea typeface="+mn-ea"/>
                <a:cs typeface="Arial" panose="020B0604020202020204" pitchFamily="34" charset="0"/>
              </a:defRPr>
            </a:lvl1pPr>
          </a:lstStyle>
          <a:p>
            <a:r>
              <a:rPr lang="en-US" dirty="0"/>
              <a:t>Click To Edit Master Title</a:t>
            </a:r>
            <a:endParaRPr 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，二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quarter" idx="10"/>
          </p:nvPr>
        </p:nvSpPr>
        <p:spPr>
          <a:xfrm>
            <a:off x="695400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内容占位符 3"/>
          <p:cNvSpPr>
            <a:spLocks noGrp="1"/>
          </p:cNvSpPr>
          <p:nvPr>
            <p:ph sz="quarter" idx="11"/>
          </p:nvPr>
        </p:nvSpPr>
        <p:spPr>
          <a:xfrm>
            <a:off x="6257561" y="980728"/>
            <a:ext cx="5376000" cy="532800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封底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12695" y="2852936"/>
            <a:ext cx="10955913" cy="1512168"/>
          </a:xfrm>
          <a:prstGeom prst="rect">
            <a:avLst/>
          </a:prstGeom>
          <a:ln>
            <a:noFill/>
          </a:ln>
        </p:spPr>
        <p:txBody>
          <a:bodyPr vert="horz" lIns="91440" tIns="45720" rIns="91440" bIns="45720" rtlCol="0" anchor="ctr">
            <a:no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lang="zh-CN" altLang="en-US" sz="4800" b="1" kern="1200" baseline="0" dirty="0" smtClean="0">
                <a:solidFill>
                  <a:srgbClr val="005295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j-cs"/>
              </a:defRPr>
            </a:lvl1pPr>
          </a:lstStyle>
          <a:p>
            <a:pPr lvl="0"/>
            <a:r>
              <a:rPr lang="zh-CN" altLang="en-US" dirty="0"/>
              <a:t>谢谢</a:t>
            </a:r>
            <a:endParaRPr lang="zh-CN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8720919" y="5950425"/>
            <a:ext cx="3471081" cy="90757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defTabSz="914400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900" b="1">
              <a:solidFill>
                <a:srgbClr val="FFFFFF"/>
              </a:solidFill>
            </a:endParaRPr>
          </a:p>
        </p:txBody>
      </p:sp>
      <p:pic>
        <p:nvPicPr>
          <p:cNvPr id="3" name="Picture 8" descr="新品牌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169165" y="6513534"/>
            <a:ext cx="1888887" cy="3444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175714"/>
            <a:ext cx="10548112" cy="595988"/>
          </a:xfrm>
        </p:spPr>
        <p:txBody>
          <a:bodyPr>
            <a:normAutofit/>
          </a:bodyPr>
          <a:lstStyle>
            <a:lvl1pPr>
              <a:defRPr sz="2795" b="1">
                <a:solidFill>
                  <a:srgbClr val="0070C0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0" y="6492875"/>
            <a:ext cx="523390" cy="365125"/>
          </a:xfrm>
          <a:prstGeom prst="rect">
            <a:avLst/>
          </a:prstGeom>
        </p:spPr>
        <p:txBody>
          <a:bodyPr/>
          <a:lstStyle>
            <a:lvl1pPr>
              <a:defRPr i="0"/>
            </a:lvl1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AE66F34-AB8C-4B62-88CA-FB38D83CA7B8}" type="slidenum">
              <a:rPr kumimoji="1" lang="zh-CN" altLang="en-US" sz="1600" b="1" smtClean="0">
                <a:solidFill>
                  <a:srgbClr val="000099"/>
                </a:solidFill>
                <a:latin typeface="宋体" panose="02010600030101010101" pitchFamily="2" charset="-122"/>
                <a:ea typeface="宋体" panose="02010600030101010101" pitchFamily="2" charset="-122"/>
              </a:rPr>
            </a:fld>
            <a:endParaRPr kumimoji="1" lang="zh-CN" altLang="en-US" sz="1600" b="1" dirty="0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0" y="771701"/>
            <a:ext cx="12192000" cy="1"/>
          </a:xfrm>
          <a:prstGeom prst="line">
            <a:avLst/>
          </a:prstGeom>
          <a:ln w="38100">
            <a:solidFill>
              <a:srgbClr val="0070C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Freeform 5"/>
          <p:cNvSpPr>
            <a:spLocks noEditPoints="1"/>
          </p:cNvSpPr>
          <p:nvPr userDrawn="1"/>
        </p:nvSpPr>
        <p:spPr bwMode="auto">
          <a:xfrm>
            <a:off x="10745304" y="6492875"/>
            <a:ext cx="1192170" cy="207520"/>
          </a:xfrm>
          <a:custGeom>
            <a:avLst/>
            <a:gdLst>
              <a:gd name="T0" fmla="*/ 182 w 1188"/>
              <a:gd name="T1" fmla="*/ 8 h 204"/>
              <a:gd name="T2" fmla="*/ 125 w 1188"/>
              <a:gd name="T3" fmla="*/ 35 h 204"/>
              <a:gd name="T4" fmla="*/ 155 w 1188"/>
              <a:gd name="T5" fmla="*/ 142 h 204"/>
              <a:gd name="T6" fmla="*/ 332 w 1188"/>
              <a:gd name="T7" fmla="*/ 62 h 204"/>
              <a:gd name="T8" fmla="*/ 280 w 1188"/>
              <a:gd name="T9" fmla="*/ 39 h 204"/>
              <a:gd name="T10" fmla="*/ 276 w 1188"/>
              <a:gd name="T11" fmla="*/ 8 h 204"/>
              <a:gd name="T12" fmla="*/ 263 w 1188"/>
              <a:gd name="T13" fmla="*/ 89 h 204"/>
              <a:gd name="T14" fmla="*/ 315 w 1188"/>
              <a:gd name="T15" fmla="*/ 112 h 204"/>
              <a:gd name="T16" fmla="*/ 319 w 1188"/>
              <a:gd name="T17" fmla="*/ 142 h 204"/>
              <a:gd name="T18" fmla="*/ 695 w 1188"/>
              <a:gd name="T19" fmla="*/ 8 h 204"/>
              <a:gd name="T20" fmla="*/ 590 w 1188"/>
              <a:gd name="T21" fmla="*/ 112 h 204"/>
              <a:gd name="T22" fmla="*/ 543 w 1188"/>
              <a:gd name="T23" fmla="*/ 103 h 204"/>
              <a:gd name="T24" fmla="*/ 800 w 1188"/>
              <a:gd name="T25" fmla="*/ 35 h 204"/>
              <a:gd name="T26" fmla="*/ 707 w 1188"/>
              <a:gd name="T27" fmla="*/ 47 h 204"/>
              <a:gd name="T28" fmla="*/ 758 w 1188"/>
              <a:gd name="T29" fmla="*/ 39 h 204"/>
              <a:gd name="T30" fmla="*/ 17 w 1188"/>
              <a:gd name="T31" fmla="*/ 35 h 204"/>
              <a:gd name="T32" fmla="*/ 45 w 1188"/>
              <a:gd name="T33" fmla="*/ 142 h 204"/>
              <a:gd name="T34" fmla="*/ 480 w 1188"/>
              <a:gd name="T35" fmla="*/ 103 h 204"/>
              <a:gd name="T36" fmla="*/ 436 w 1188"/>
              <a:gd name="T37" fmla="*/ 35 h 204"/>
              <a:gd name="T38" fmla="*/ 531 w 1188"/>
              <a:gd name="T39" fmla="*/ 28 h 204"/>
              <a:gd name="T40" fmla="*/ 416 w 1188"/>
              <a:gd name="T41" fmla="*/ 52 h 204"/>
              <a:gd name="T42" fmla="*/ 419 w 1188"/>
              <a:gd name="T43" fmla="*/ 140 h 204"/>
              <a:gd name="T44" fmla="*/ 524 w 1188"/>
              <a:gd name="T45" fmla="*/ 105 h 204"/>
              <a:gd name="T46" fmla="*/ 1091 w 1188"/>
              <a:gd name="T47" fmla="*/ 69 h 204"/>
              <a:gd name="T48" fmla="*/ 1110 w 1188"/>
              <a:gd name="T49" fmla="*/ 44 h 204"/>
              <a:gd name="T50" fmla="*/ 1110 w 1188"/>
              <a:gd name="T51" fmla="*/ 44 h 204"/>
              <a:gd name="T52" fmla="*/ 1110 w 1188"/>
              <a:gd name="T53" fmla="*/ 21 h 204"/>
              <a:gd name="T54" fmla="*/ 1110 w 1188"/>
              <a:gd name="T55" fmla="*/ 0 h 204"/>
              <a:gd name="T56" fmla="*/ 1073 w 1188"/>
              <a:gd name="T57" fmla="*/ 21 h 204"/>
              <a:gd name="T58" fmla="*/ 1091 w 1188"/>
              <a:gd name="T59" fmla="*/ 31 h 204"/>
              <a:gd name="T60" fmla="*/ 1091 w 1188"/>
              <a:gd name="T61" fmla="*/ 94 h 204"/>
              <a:gd name="T62" fmla="*/ 1073 w 1188"/>
              <a:gd name="T63" fmla="*/ 120 h 204"/>
              <a:gd name="T64" fmla="*/ 1110 w 1188"/>
              <a:gd name="T65" fmla="*/ 120 h 204"/>
              <a:gd name="T66" fmla="*/ 1110 w 1188"/>
              <a:gd name="T67" fmla="*/ 94 h 204"/>
              <a:gd name="T68" fmla="*/ 1128 w 1188"/>
              <a:gd name="T69" fmla="*/ 43 h 204"/>
              <a:gd name="T70" fmla="*/ 1170 w 1188"/>
              <a:gd name="T71" fmla="*/ 79 h 204"/>
              <a:gd name="T72" fmla="*/ 1188 w 1188"/>
              <a:gd name="T73" fmla="*/ 20 h 204"/>
              <a:gd name="T74" fmla="*/ 1170 w 1188"/>
              <a:gd name="T75" fmla="*/ 21 h 204"/>
              <a:gd name="T76" fmla="*/ 1137 w 1188"/>
              <a:gd name="T77" fmla="*/ 26 h 204"/>
              <a:gd name="T78" fmla="*/ 1170 w 1188"/>
              <a:gd name="T79" fmla="*/ 92 h 204"/>
              <a:gd name="T80" fmla="*/ 1161 w 1188"/>
              <a:gd name="T81" fmla="*/ 130 h 204"/>
              <a:gd name="T82" fmla="*/ 1188 w 1188"/>
              <a:gd name="T83" fmla="*/ 129 h 204"/>
              <a:gd name="T84" fmla="*/ 1064 w 1188"/>
              <a:gd name="T85" fmla="*/ 112 h 204"/>
              <a:gd name="T86" fmla="*/ 854 w 1188"/>
              <a:gd name="T87" fmla="*/ 143 h 204"/>
              <a:gd name="T88" fmla="*/ 892 w 1188"/>
              <a:gd name="T89" fmla="*/ 52 h 204"/>
              <a:gd name="T90" fmla="*/ 892 w 1188"/>
              <a:gd name="T91" fmla="*/ 52 h 204"/>
              <a:gd name="T92" fmla="*/ 892 w 1188"/>
              <a:gd name="T93" fmla="*/ 43 h 204"/>
              <a:gd name="T94" fmla="*/ 1026 w 1188"/>
              <a:gd name="T95" fmla="*/ 23 h 204"/>
              <a:gd name="T96" fmla="*/ 1026 w 1188"/>
              <a:gd name="T97" fmla="*/ 32 h 204"/>
              <a:gd name="T98" fmla="*/ 928 w 1188"/>
              <a:gd name="T99" fmla="*/ 35 h 204"/>
              <a:gd name="T100" fmla="*/ 978 w 1188"/>
              <a:gd name="T101" fmla="*/ 57 h 204"/>
              <a:gd name="T102" fmla="*/ 966 w 1188"/>
              <a:gd name="T103" fmla="*/ 47 h 204"/>
              <a:gd name="T104" fmla="*/ 978 w 1188"/>
              <a:gd name="T105" fmla="*/ 79 h 204"/>
              <a:gd name="T106" fmla="*/ 928 w 1188"/>
              <a:gd name="T107" fmla="*/ 73 h 204"/>
              <a:gd name="T108" fmla="*/ 1005 w 1188"/>
              <a:gd name="T109" fmla="*/ 60 h 204"/>
              <a:gd name="T110" fmla="*/ 967 w 1188"/>
              <a:gd name="T111" fmla="*/ 9 h 204"/>
              <a:gd name="T112" fmla="*/ 901 w 1188"/>
              <a:gd name="T113" fmla="*/ 9 h 204"/>
              <a:gd name="T114" fmla="*/ 945 w 1188"/>
              <a:gd name="T115" fmla="*/ 143 h 204"/>
              <a:gd name="T116" fmla="*/ 928 w 1188"/>
              <a:gd name="T117" fmla="*/ 126 h 204"/>
              <a:gd name="T118" fmla="*/ 978 w 1188"/>
              <a:gd name="T119" fmla="*/ 110 h 20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  <a:cxn ang="0">
                <a:pos x="T116" y="T117"/>
              </a:cxn>
              <a:cxn ang="0">
                <a:pos x="T118" y="T119"/>
              </a:cxn>
            </a:cxnLst>
            <a:rect l="0" t="0" r="r" b="b"/>
            <a:pathLst>
              <a:path w="1188" h="204">
                <a:moveTo>
                  <a:pt x="200" y="142"/>
                </a:moveTo>
                <a:cubicBezTo>
                  <a:pt x="215" y="47"/>
                  <a:pt x="215" y="47"/>
                  <a:pt x="215" y="47"/>
                </a:cubicBezTo>
                <a:cubicBezTo>
                  <a:pt x="217" y="37"/>
                  <a:pt x="215" y="28"/>
                  <a:pt x="208" y="20"/>
                </a:cubicBezTo>
                <a:cubicBezTo>
                  <a:pt x="201" y="13"/>
                  <a:pt x="193" y="8"/>
                  <a:pt x="182" y="8"/>
                </a:cubicBezTo>
                <a:cubicBezTo>
                  <a:pt x="85" y="8"/>
                  <a:pt x="85" y="8"/>
                  <a:pt x="85" y="8"/>
                </a:cubicBezTo>
                <a:cubicBezTo>
                  <a:pt x="63" y="142"/>
                  <a:pt x="63" y="142"/>
                  <a:pt x="63" y="142"/>
                </a:cubicBezTo>
                <a:cubicBezTo>
                  <a:pt x="108" y="142"/>
                  <a:pt x="108" y="142"/>
                  <a:pt x="108" y="142"/>
                </a:cubicBezTo>
                <a:cubicBezTo>
                  <a:pt x="125" y="35"/>
                  <a:pt x="125" y="35"/>
                  <a:pt x="125" y="35"/>
                </a:cubicBezTo>
                <a:cubicBezTo>
                  <a:pt x="159" y="35"/>
                  <a:pt x="159" y="35"/>
                  <a:pt x="159" y="35"/>
                </a:cubicBezTo>
                <a:cubicBezTo>
                  <a:pt x="163" y="35"/>
                  <a:pt x="166" y="36"/>
                  <a:pt x="168" y="39"/>
                </a:cubicBezTo>
                <a:cubicBezTo>
                  <a:pt x="170" y="42"/>
                  <a:pt x="171" y="45"/>
                  <a:pt x="171" y="48"/>
                </a:cubicBezTo>
                <a:cubicBezTo>
                  <a:pt x="155" y="142"/>
                  <a:pt x="155" y="142"/>
                  <a:pt x="155" y="142"/>
                </a:cubicBezTo>
                <a:lnTo>
                  <a:pt x="200" y="142"/>
                </a:lnTo>
                <a:close/>
                <a:moveTo>
                  <a:pt x="365" y="103"/>
                </a:moveTo>
                <a:cubicBezTo>
                  <a:pt x="367" y="91"/>
                  <a:pt x="365" y="82"/>
                  <a:pt x="358" y="74"/>
                </a:cubicBezTo>
                <a:cubicBezTo>
                  <a:pt x="352" y="66"/>
                  <a:pt x="343" y="62"/>
                  <a:pt x="332" y="62"/>
                </a:cubicBezTo>
                <a:cubicBezTo>
                  <a:pt x="286" y="62"/>
                  <a:pt x="286" y="62"/>
                  <a:pt x="286" y="62"/>
                </a:cubicBezTo>
                <a:cubicBezTo>
                  <a:pt x="282" y="62"/>
                  <a:pt x="279" y="61"/>
                  <a:pt x="277" y="58"/>
                </a:cubicBezTo>
                <a:cubicBezTo>
                  <a:pt x="275" y="55"/>
                  <a:pt x="274" y="52"/>
                  <a:pt x="275" y="49"/>
                </a:cubicBezTo>
                <a:cubicBezTo>
                  <a:pt x="275" y="45"/>
                  <a:pt x="277" y="42"/>
                  <a:pt x="280" y="39"/>
                </a:cubicBezTo>
                <a:cubicBezTo>
                  <a:pt x="283" y="36"/>
                  <a:pt x="286" y="35"/>
                  <a:pt x="290" y="35"/>
                </a:cubicBezTo>
                <a:cubicBezTo>
                  <a:pt x="373" y="35"/>
                  <a:pt x="373" y="35"/>
                  <a:pt x="373" y="35"/>
                </a:cubicBezTo>
                <a:cubicBezTo>
                  <a:pt x="377" y="8"/>
                  <a:pt x="377" y="8"/>
                  <a:pt x="377" y="8"/>
                </a:cubicBezTo>
                <a:cubicBezTo>
                  <a:pt x="276" y="8"/>
                  <a:pt x="276" y="8"/>
                  <a:pt x="276" y="8"/>
                </a:cubicBezTo>
                <a:cubicBezTo>
                  <a:pt x="265" y="9"/>
                  <a:pt x="256" y="12"/>
                  <a:pt x="246" y="20"/>
                </a:cubicBezTo>
                <a:cubicBezTo>
                  <a:pt x="237" y="28"/>
                  <a:pt x="232" y="37"/>
                  <a:pt x="230" y="47"/>
                </a:cubicBezTo>
                <a:cubicBezTo>
                  <a:pt x="228" y="59"/>
                  <a:pt x="230" y="69"/>
                  <a:pt x="237" y="77"/>
                </a:cubicBezTo>
                <a:cubicBezTo>
                  <a:pt x="244" y="85"/>
                  <a:pt x="253" y="89"/>
                  <a:pt x="263" y="89"/>
                </a:cubicBezTo>
                <a:cubicBezTo>
                  <a:pt x="310" y="89"/>
                  <a:pt x="310" y="89"/>
                  <a:pt x="310" y="89"/>
                </a:cubicBezTo>
                <a:cubicBezTo>
                  <a:pt x="313" y="89"/>
                  <a:pt x="316" y="90"/>
                  <a:pt x="318" y="93"/>
                </a:cubicBezTo>
                <a:cubicBezTo>
                  <a:pt x="321" y="95"/>
                  <a:pt x="321" y="99"/>
                  <a:pt x="321" y="102"/>
                </a:cubicBezTo>
                <a:cubicBezTo>
                  <a:pt x="320" y="106"/>
                  <a:pt x="318" y="109"/>
                  <a:pt x="315" y="112"/>
                </a:cubicBezTo>
                <a:cubicBezTo>
                  <a:pt x="312" y="114"/>
                  <a:pt x="309" y="116"/>
                  <a:pt x="305" y="116"/>
                </a:cubicBezTo>
                <a:cubicBezTo>
                  <a:pt x="223" y="116"/>
                  <a:pt x="223" y="116"/>
                  <a:pt x="223" y="116"/>
                </a:cubicBezTo>
                <a:cubicBezTo>
                  <a:pt x="218" y="142"/>
                  <a:pt x="218" y="142"/>
                  <a:pt x="218" y="142"/>
                </a:cubicBezTo>
                <a:cubicBezTo>
                  <a:pt x="319" y="142"/>
                  <a:pt x="319" y="142"/>
                  <a:pt x="319" y="142"/>
                </a:cubicBezTo>
                <a:cubicBezTo>
                  <a:pt x="330" y="142"/>
                  <a:pt x="339" y="139"/>
                  <a:pt x="349" y="131"/>
                </a:cubicBezTo>
                <a:cubicBezTo>
                  <a:pt x="358" y="123"/>
                  <a:pt x="363" y="114"/>
                  <a:pt x="365" y="103"/>
                </a:cubicBezTo>
                <a:close/>
                <a:moveTo>
                  <a:pt x="673" y="142"/>
                </a:moveTo>
                <a:cubicBezTo>
                  <a:pt x="695" y="8"/>
                  <a:pt x="695" y="8"/>
                  <a:pt x="695" y="8"/>
                </a:cubicBezTo>
                <a:cubicBezTo>
                  <a:pt x="650" y="8"/>
                  <a:pt x="650" y="8"/>
                  <a:pt x="650" y="8"/>
                </a:cubicBezTo>
                <a:cubicBezTo>
                  <a:pt x="633" y="116"/>
                  <a:pt x="633" y="116"/>
                  <a:pt x="633" y="116"/>
                </a:cubicBezTo>
                <a:cubicBezTo>
                  <a:pt x="599" y="116"/>
                  <a:pt x="599" y="116"/>
                  <a:pt x="599" y="116"/>
                </a:cubicBezTo>
                <a:cubicBezTo>
                  <a:pt x="595" y="116"/>
                  <a:pt x="592" y="114"/>
                  <a:pt x="590" y="112"/>
                </a:cubicBezTo>
                <a:cubicBezTo>
                  <a:pt x="588" y="109"/>
                  <a:pt x="587" y="106"/>
                  <a:pt x="588" y="103"/>
                </a:cubicBezTo>
                <a:cubicBezTo>
                  <a:pt x="603" y="8"/>
                  <a:pt x="603" y="8"/>
                  <a:pt x="603" y="8"/>
                </a:cubicBezTo>
                <a:cubicBezTo>
                  <a:pt x="558" y="8"/>
                  <a:pt x="558" y="8"/>
                  <a:pt x="558" y="8"/>
                </a:cubicBezTo>
                <a:cubicBezTo>
                  <a:pt x="543" y="103"/>
                  <a:pt x="543" y="103"/>
                  <a:pt x="543" y="103"/>
                </a:cubicBezTo>
                <a:cubicBezTo>
                  <a:pt x="541" y="114"/>
                  <a:pt x="543" y="122"/>
                  <a:pt x="550" y="131"/>
                </a:cubicBezTo>
                <a:cubicBezTo>
                  <a:pt x="557" y="138"/>
                  <a:pt x="565" y="142"/>
                  <a:pt x="576" y="142"/>
                </a:cubicBezTo>
                <a:lnTo>
                  <a:pt x="673" y="142"/>
                </a:lnTo>
                <a:close/>
                <a:moveTo>
                  <a:pt x="800" y="35"/>
                </a:moveTo>
                <a:cubicBezTo>
                  <a:pt x="800" y="35"/>
                  <a:pt x="816" y="8"/>
                  <a:pt x="816" y="8"/>
                </a:cubicBezTo>
                <a:cubicBezTo>
                  <a:pt x="754" y="8"/>
                  <a:pt x="754" y="8"/>
                  <a:pt x="754" y="8"/>
                </a:cubicBezTo>
                <a:cubicBezTo>
                  <a:pt x="742" y="10"/>
                  <a:pt x="734" y="13"/>
                  <a:pt x="724" y="20"/>
                </a:cubicBezTo>
                <a:cubicBezTo>
                  <a:pt x="715" y="28"/>
                  <a:pt x="710" y="37"/>
                  <a:pt x="707" y="47"/>
                </a:cubicBezTo>
                <a:cubicBezTo>
                  <a:pt x="692" y="142"/>
                  <a:pt x="692" y="142"/>
                  <a:pt x="692" y="142"/>
                </a:cubicBezTo>
                <a:cubicBezTo>
                  <a:pt x="737" y="142"/>
                  <a:pt x="737" y="142"/>
                  <a:pt x="737" y="142"/>
                </a:cubicBezTo>
                <a:cubicBezTo>
                  <a:pt x="752" y="48"/>
                  <a:pt x="752" y="48"/>
                  <a:pt x="752" y="48"/>
                </a:cubicBezTo>
                <a:cubicBezTo>
                  <a:pt x="753" y="45"/>
                  <a:pt x="754" y="41"/>
                  <a:pt x="758" y="39"/>
                </a:cubicBezTo>
                <a:cubicBezTo>
                  <a:pt x="761" y="36"/>
                  <a:pt x="764" y="35"/>
                  <a:pt x="768" y="35"/>
                </a:cubicBezTo>
                <a:cubicBezTo>
                  <a:pt x="768" y="35"/>
                  <a:pt x="800" y="35"/>
                  <a:pt x="800" y="35"/>
                </a:cubicBezTo>
                <a:close/>
                <a:moveTo>
                  <a:pt x="22" y="8"/>
                </a:moveTo>
                <a:cubicBezTo>
                  <a:pt x="17" y="35"/>
                  <a:pt x="17" y="35"/>
                  <a:pt x="17" y="35"/>
                </a:cubicBezTo>
                <a:cubicBezTo>
                  <a:pt x="42" y="52"/>
                  <a:pt x="42" y="52"/>
                  <a:pt x="42" y="52"/>
                </a:cubicBezTo>
                <a:cubicBezTo>
                  <a:pt x="12" y="67"/>
                  <a:pt x="12" y="67"/>
                  <a:pt x="12" y="67"/>
                </a:cubicBezTo>
                <a:cubicBezTo>
                  <a:pt x="0" y="142"/>
                  <a:pt x="0" y="142"/>
                  <a:pt x="0" y="142"/>
                </a:cubicBezTo>
                <a:cubicBezTo>
                  <a:pt x="45" y="142"/>
                  <a:pt x="45" y="142"/>
                  <a:pt x="45" y="142"/>
                </a:cubicBezTo>
                <a:cubicBezTo>
                  <a:pt x="67" y="8"/>
                  <a:pt x="67" y="8"/>
                  <a:pt x="67" y="8"/>
                </a:cubicBezTo>
                <a:lnTo>
                  <a:pt x="22" y="8"/>
                </a:lnTo>
                <a:close/>
                <a:moveTo>
                  <a:pt x="488" y="48"/>
                </a:moveTo>
                <a:cubicBezTo>
                  <a:pt x="480" y="103"/>
                  <a:pt x="480" y="103"/>
                  <a:pt x="480" y="103"/>
                </a:cubicBezTo>
                <a:cubicBezTo>
                  <a:pt x="479" y="106"/>
                  <a:pt x="477" y="109"/>
                  <a:pt x="474" y="112"/>
                </a:cubicBezTo>
                <a:cubicBezTo>
                  <a:pt x="471" y="114"/>
                  <a:pt x="468" y="116"/>
                  <a:pt x="464" y="116"/>
                </a:cubicBezTo>
                <a:cubicBezTo>
                  <a:pt x="423" y="116"/>
                  <a:pt x="423" y="116"/>
                  <a:pt x="423" y="116"/>
                </a:cubicBezTo>
                <a:cubicBezTo>
                  <a:pt x="436" y="35"/>
                  <a:pt x="436" y="35"/>
                  <a:pt x="436" y="35"/>
                </a:cubicBezTo>
                <a:cubicBezTo>
                  <a:pt x="477" y="35"/>
                  <a:pt x="477" y="35"/>
                  <a:pt x="477" y="35"/>
                </a:cubicBezTo>
                <a:cubicBezTo>
                  <a:pt x="481" y="35"/>
                  <a:pt x="484" y="36"/>
                  <a:pt x="486" y="39"/>
                </a:cubicBezTo>
                <a:cubicBezTo>
                  <a:pt x="488" y="42"/>
                  <a:pt x="489" y="45"/>
                  <a:pt x="488" y="48"/>
                </a:cubicBezTo>
                <a:close/>
                <a:moveTo>
                  <a:pt x="531" y="28"/>
                </a:moveTo>
                <a:cubicBezTo>
                  <a:pt x="521" y="8"/>
                  <a:pt x="501" y="8"/>
                  <a:pt x="501" y="8"/>
                </a:cubicBezTo>
                <a:cubicBezTo>
                  <a:pt x="395" y="8"/>
                  <a:pt x="395" y="8"/>
                  <a:pt x="395" y="8"/>
                </a:cubicBezTo>
                <a:cubicBezTo>
                  <a:pt x="391" y="35"/>
                  <a:pt x="391" y="35"/>
                  <a:pt x="391" y="35"/>
                </a:cubicBezTo>
                <a:cubicBezTo>
                  <a:pt x="416" y="52"/>
                  <a:pt x="416" y="52"/>
                  <a:pt x="416" y="52"/>
                </a:cubicBezTo>
                <a:cubicBezTo>
                  <a:pt x="386" y="67"/>
                  <a:pt x="386" y="67"/>
                  <a:pt x="386" y="67"/>
                </a:cubicBezTo>
                <a:cubicBezTo>
                  <a:pt x="364" y="204"/>
                  <a:pt x="364" y="204"/>
                  <a:pt x="364" y="204"/>
                </a:cubicBezTo>
                <a:cubicBezTo>
                  <a:pt x="411" y="189"/>
                  <a:pt x="411" y="189"/>
                  <a:pt x="411" y="189"/>
                </a:cubicBezTo>
                <a:cubicBezTo>
                  <a:pt x="419" y="140"/>
                  <a:pt x="419" y="140"/>
                  <a:pt x="419" y="140"/>
                </a:cubicBezTo>
                <a:cubicBezTo>
                  <a:pt x="424" y="142"/>
                  <a:pt x="433" y="142"/>
                  <a:pt x="433" y="142"/>
                </a:cubicBezTo>
                <a:cubicBezTo>
                  <a:pt x="478" y="142"/>
                  <a:pt x="478" y="142"/>
                  <a:pt x="478" y="142"/>
                </a:cubicBezTo>
                <a:cubicBezTo>
                  <a:pt x="490" y="142"/>
                  <a:pt x="498" y="137"/>
                  <a:pt x="498" y="137"/>
                </a:cubicBezTo>
                <a:cubicBezTo>
                  <a:pt x="520" y="126"/>
                  <a:pt x="524" y="105"/>
                  <a:pt x="524" y="105"/>
                </a:cubicBezTo>
                <a:cubicBezTo>
                  <a:pt x="533" y="46"/>
                  <a:pt x="533" y="46"/>
                  <a:pt x="533" y="46"/>
                </a:cubicBezTo>
                <a:cubicBezTo>
                  <a:pt x="535" y="36"/>
                  <a:pt x="531" y="28"/>
                  <a:pt x="531" y="28"/>
                </a:cubicBezTo>
                <a:close/>
                <a:moveTo>
                  <a:pt x="1091" y="82"/>
                </a:moveTo>
                <a:cubicBezTo>
                  <a:pt x="1091" y="69"/>
                  <a:pt x="1091" y="69"/>
                  <a:pt x="1091" y="69"/>
                </a:cubicBezTo>
                <a:cubicBezTo>
                  <a:pt x="1110" y="69"/>
                  <a:pt x="1110" y="69"/>
                  <a:pt x="1110" y="69"/>
                </a:cubicBezTo>
                <a:cubicBezTo>
                  <a:pt x="1110" y="82"/>
                  <a:pt x="1110" y="82"/>
                  <a:pt x="1110" y="82"/>
                </a:cubicBezTo>
                <a:lnTo>
                  <a:pt x="1091" y="82"/>
                </a:lnTo>
                <a:close/>
                <a:moveTo>
                  <a:pt x="1110" y="44"/>
                </a:moveTo>
                <a:cubicBezTo>
                  <a:pt x="1110" y="57"/>
                  <a:pt x="1110" y="57"/>
                  <a:pt x="1110" y="57"/>
                </a:cubicBezTo>
                <a:cubicBezTo>
                  <a:pt x="1091" y="57"/>
                  <a:pt x="1091" y="57"/>
                  <a:pt x="1091" y="57"/>
                </a:cubicBezTo>
                <a:cubicBezTo>
                  <a:pt x="1091" y="44"/>
                  <a:pt x="1091" y="44"/>
                  <a:pt x="1091" y="44"/>
                </a:cubicBezTo>
                <a:lnTo>
                  <a:pt x="1110" y="44"/>
                </a:lnTo>
                <a:close/>
                <a:moveTo>
                  <a:pt x="1128" y="43"/>
                </a:moveTo>
                <a:cubicBezTo>
                  <a:pt x="1128" y="36"/>
                  <a:pt x="1123" y="32"/>
                  <a:pt x="1117" y="32"/>
                </a:cubicBezTo>
                <a:cubicBezTo>
                  <a:pt x="1110" y="32"/>
                  <a:pt x="1110" y="32"/>
                  <a:pt x="1110" y="32"/>
                </a:cubicBezTo>
                <a:cubicBezTo>
                  <a:pt x="1110" y="21"/>
                  <a:pt x="1110" y="21"/>
                  <a:pt x="1110" y="21"/>
                </a:cubicBezTo>
                <a:cubicBezTo>
                  <a:pt x="1128" y="21"/>
                  <a:pt x="1128" y="21"/>
                  <a:pt x="1128" y="21"/>
                </a:cubicBezTo>
                <a:cubicBezTo>
                  <a:pt x="1128" y="8"/>
                  <a:pt x="1128" y="8"/>
                  <a:pt x="1128" y="8"/>
                </a:cubicBezTo>
                <a:cubicBezTo>
                  <a:pt x="1110" y="8"/>
                  <a:pt x="1110" y="8"/>
                  <a:pt x="1110" y="8"/>
                </a:cubicBezTo>
                <a:cubicBezTo>
                  <a:pt x="1110" y="0"/>
                  <a:pt x="1110" y="0"/>
                  <a:pt x="1110" y="0"/>
                </a:cubicBezTo>
                <a:cubicBezTo>
                  <a:pt x="1092" y="0"/>
                  <a:pt x="1092" y="0"/>
                  <a:pt x="1092" y="0"/>
                </a:cubicBezTo>
                <a:cubicBezTo>
                  <a:pt x="1092" y="8"/>
                  <a:pt x="1092" y="8"/>
                  <a:pt x="1092" y="8"/>
                </a:cubicBezTo>
                <a:cubicBezTo>
                  <a:pt x="1073" y="8"/>
                  <a:pt x="1073" y="8"/>
                  <a:pt x="1073" y="8"/>
                </a:cubicBezTo>
                <a:cubicBezTo>
                  <a:pt x="1073" y="21"/>
                  <a:pt x="1073" y="21"/>
                  <a:pt x="1073" y="21"/>
                </a:cubicBezTo>
                <a:cubicBezTo>
                  <a:pt x="1092" y="21"/>
                  <a:pt x="1092" y="21"/>
                  <a:pt x="1092" y="21"/>
                </a:cubicBezTo>
                <a:cubicBezTo>
                  <a:pt x="1092" y="32"/>
                  <a:pt x="1092" y="32"/>
                  <a:pt x="1092" y="32"/>
                </a:cubicBezTo>
                <a:cubicBezTo>
                  <a:pt x="1091" y="32"/>
                  <a:pt x="1091" y="32"/>
                  <a:pt x="1091" y="32"/>
                </a:cubicBezTo>
                <a:cubicBezTo>
                  <a:pt x="1091" y="31"/>
                  <a:pt x="1091" y="31"/>
                  <a:pt x="1091" y="31"/>
                </a:cubicBezTo>
                <a:cubicBezTo>
                  <a:pt x="1073" y="31"/>
                  <a:pt x="1073" y="31"/>
                  <a:pt x="1073" y="31"/>
                </a:cubicBezTo>
                <a:cubicBezTo>
                  <a:pt x="1073" y="94"/>
                  <a:pt x="1073" y="94"/>
                  <a:pt x="1073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1" y="94"/>
                  <a:pt x="1091" y="94"/>
                  <a:pt x="1091" y="94"/>
                </a:cubicBezTo>
                <a:cubicBezTo>
                  <a:pt x="1092" y="94"/>
                  <a:pt x="1092" y="94"/>
                  <a:pt x="1092" y="94"/>
                </a:cubicBezTo>
                <a:cubicBezTo>
                  <a:pt x="1092" y="107"/>
                  <a:pt x="1092" y="107"/>
                  <a:pt x="1092" y="107"/>
                </a:cubicBezTo>
                <a:cubicBezTo>
                  <a:pt x="1073" y="107"/>
                  <a:pt x="1073" y="107"/>
                  <a:pt x="1073" y="107"/>
                </a:cubicBezTo>
                <a:cubicBezTo>
                  <a:pt x="1073" y="120"/>
                  <a:pt x="1073" y="120"/>
                  <a:pt x="1073" y="120"/>
                </a:cubicBezTo>
                <a:cubicBezTo>
                  <a:pt x="1092" y="120"/>
                  <a:pt x="1092" y="120"/>
                  <a:pt x="1092" y="120"/>
                </a:cubicBezTo>
                <a:cubicBezTo>
                  <a:pt x="1092" y="142"/>
                  <a:pt x="1092" y="142"/>
                  <a:pt x="1092" y="142"/>
                </a:cubicBezTo>
                <a:cubicBezTo>
                  <a:pt x="1110" y="136"/>
                  <a:pt x="1110" y="136"/>
                  <a:pt x="1110" y="136"/>
                </a:cubicBezTo>
                <a:cubicBezTo>
                  <a:pt x="1110" y="120"/>
                  <a:pt x="1110" y="120"/>
                  <a:pt x="1110" y="120"/>
                </a:cubicBezTo>
                <a:cubicBezTo>
                  <a:pt x="1128" y="120"/>
                  <a:pt x="1128" y="120"/>
                  <a:pt x="1128" y="120"/>
                </a:cubicBezTo>
                <a:cubicBezTo>
                  <a:pt x="1128" y="107"/>
                  <a:pt x="1128" y="107"/>
                  <a:pt x="1128" y="107"/>
                </a:cubicBezTo>
                <a:cubicBezTo>
                  <a:pt x="1110" y="107"/>
                  <a:pt x="1110" y="107"/>
                  <a:pt x="1110" y="107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10" y="94"/>
                  <a:pt x="1110" y="94"/>
                  <a:pt x="1110" y="94"/>
                </a:cubicBezTo>
                <a:cubicBezTo>
                  <a:pt x="1128" y="94"/>
                  <a:pt x="1128" y="94"/>
                  <a:pt x="1128" y="94"/>
                </a:cubicBezTo>
                <a:cubicBezTo>
                  <a:pt x="1128" y="43"/>
                  <a:pt x="1128" y="43"/>
                  <a:pt x="1128" y="43"/>
                </a:cubicBezTo>
                <a:close/>
                <a:moveTo>
                  <a:pt x="1155" y="79"/>
                </a:moveTo>
                <a:cubicBezTo>
                  <a:pt x="1156" y="71"/>
                  <a:pt x="1155" y="63"/>
                  <a:pt x="1155" y="56"/>
                </a:cubicBezTo>
                <a:cubicBezTo>
                  <a:pt x="1170" y="56"/>
                  <a:pt x="1170" y="56"/>
                  <a:pt x="1170" y="56"/>
                </a:cubicBezTo>
                <a:cubicBezTo>
                  <a:pt x="1170" y="79"/>
                  <a:pt x="1170" y="79"/>
                  <a:pt x="1170" y="79"/>
                </a:cubicBezTo>
                <a:lnTo>
                  <a:pt x="1155" y="79"/>
                </a:lnTo>
                <a:close/>
                <a:moveTo>
                  <a:pt x="1188" y="129"/>
                </a:moveTo>
                <a:cubicBezTo>
                  <a:pt x="1188" y="20"/>
                  <a:pt x="1188" y="20"/>
                  <a:pt x="1188" y="20"/>
                </a:cubicBezTo>
                <a:cubicBezTo>
                  <a:pt x="1188" y="20"/>
                  <a:pt x="1188" y="20"/>
                  <a:pt x="1188" y="20"/>
                </a:cubicBezTo>
                <a:cubicBezTo>
                  <a:pt x="1188" y="14"/>
                  <a:pt x="1183" y="9"/>
                  <a:pt x="1177" y="8"/>
                </a:cubicBezTo>
                <a:cubicBezTo>
                  <a:pt x="1137" y="8"/>
                  <a:pt x="1137" y="8"/>
                  <a:pt x="1137" y="8"/>
                </a:cubicBezTo>
                <a:cubicBezTo>
                  <a:pt x="1137" y="21"/>
                  <a:pt x="1137" y="21"/>
                  <a:pt x="1137" y="21"/>
                </a:cubicBezTo>
                <a:cubicBezTo>
                  <a:pt x="1170" y="21"/>
                  <a:pt x="1170" y="21"/>
                  <a:pt x="1170" y="21"/>
                </a:cubicBezTo>
                <a:cubicBezTo>
                  <a:pt x="1170" y="44"/>
                  <a:pt x="1170" y="44"/>
                  <a:pt x="1170" y="44"/>
                </a:cubicBezTo>
                <a:cubicBezTo>
                  <a:pt x="1156" y="44"/>
                  <a:pt x="1156" y="44"/>
                  <a:pt x="1156" y="44"/>
                </a:cubicBezTo>
                <a:cubicBezTo>
                  <a:pt x="1156" y="36"/>
                  <a:pt x="1156" y="29"/>
                  <a:pt x="1155" y="26"/>
                </a:cubicBezTo>
                <a:cubicBezTo>
                  <a:pt x="1137" y="26"/>
                  <a:pt x="1137" y="26"/>
                  <a:pt x="1137" y="26"/>
                </a:cubicBezTo>
                <a:cubicBezTo>
                  <a:pt x="1137" y="39"/>
                  <a:pt x="1138" y="98"/>
                  <a:pt x="1135" y="143"/>
                </a:cubicBezTo>
                <a:cubicBezTo>
                  <a:pt x="1154" y="136"/>
                  <a:pt x="1154" y="136"/>
                  <a:pt x="1154" y="136"/>
                </a:cubicBezTo>
                <a:cubicBezTo>
                  <a:pt x="1154" y="122"/>
                  <a:pt x="1155" y="106"/>
                  <a:pt x="1155" y="92"/>
                </a:cubicBezTo>
                <a:cubicBezTo>
                  <a:pt x="1170" y="92"/>
                  <a:pt x="1170" y="92"/>
                  <a:pt x="1170" y="92"/>
                </a:cubicBezTo>
                <a:cubicBezTo>
                  <a:pt x="1170" y="126"/>
                  <a:pt x="1170" y="126"/>
                  <a:pt x="1170" y="126"/>
                </a:cubicBezTo>
                <a:cubicBezTo>
                  <a:pt x="1170" y="128"/>
                  <a:pt x="1168" y="130"/>
                  <a:pt x="1166" y="130"/>
                </a:cubicBezTo>
                <a:cubicBezTo>
                  <a:pt x="1166" y="130"/>
                  <a:pt x="1166" y="130"/>
                  <a:pt x="1166" y="130"/>
                </a:cubicBezTo>
                <a:cubicBezTo>
                  <a:pt x="1161" y="130"/>
                  <a:pt x="1161" y="130"/>
                  <a:pt x="1161" y="130"/>
                </a:cubicBezTo>
                <a:cubicBezTo>
                  <a:pt x="1161" y="143"/>
                  <a:pt x="1161" y="143"/>
                  <a:pt x="1161" y="143"/>
                </a:cubicBezTo>
                <a:cubicBezTo>
                  <a:pt x="1175" y="143"/>
                  <a:pt x="1175" y="143"/>
                  <a:pt x="1175" y="143"/>
                </a:cubicBezTo>
                <a:cubicBezTo>
                  <a:pt x="1175" y="142"/>
                  <a:pt x="1175" y="142"/>
                  <a:pt x="1175" y="142"/>
                </a:cubicBezTo>
                <a:cubicBezTo>
                  <a:pt x="1182" y="142"/>
                  <a:pt x="1188" y="137"/>
                  <a:pt x="1188" y="129"/>
                </a:cubicBezTo>
                <a:cubicBezTo>
                  <a:pt x="1188" y="129"/>
                  <a:pt x="1188" y="129"/>
                  <a:pt x="1188" y="129"/>
                </a:cubicBezTo>
                <a:close/>
                <a:moveTo>
                  <a:pt x="1026" y="115"/>
                </a:moveTo>
                <a:cubicBezTo>
                  <a:pt x="1026" y="143"/>
                  <a:pt x="1026" y="143"/>
                  <a:pt x="1026" y="143"/>
                </a:cubicBezTo>
                <a:cubicBezTo>
                  <a:pt x="1033" y="138"/>
                  <a:pt x="1050" y="126"/>
                  <a:pt x="1064" y="112"/>
                </a:cubicBezTo>
                <a:cubicBezTo>
                  <a:pt x="1064" y="80"/>
                  <a:pt x="1064" y="80"/>
                  <a:pt x="1064" y="80"/>
                </a:cubicBezTo>
                <a:cubicBezTo>
                  <a:pt x="1051" y="96"/>
                  <a:pt x="1036" y="108"/>
                  <a:pt x="1026" y="115"/>
                </a:cubicBezTo>
                <a:close/>
                <a:moveTo>
                  <a:pt x="854" y="115"/>
                </a:moveTo>
                <a:cubicBezTo>
                  <a:pt x="854" y="143"/>
                  <a:pt x="854" y="143"/>
                  <a:pt x="854" y="143"/>
                </a:cubicBezTo>
                <a:cubicBezTo>
                  <a:pt x="862" y="138"/>
                  <a:pt x="878" y="126"/>
                  <a:pt x="892" y="112"/>
                </a:cubicBezTo>
                <a:cubicBezTo>
                  <a:pt x="892" y="80"/>
                  <a:pt x="892" y="80"/>
                  <a:pt x="892" y="80"/>
                </a:cubicBezTo>
                <a:cubicBezTo>
                  <a:pt x="879" y="96"/>
                  <a:pt x="865" y="108"/>
                  <a:pt x="854" y="115"/>
                </a:cubicBezTo>
                <a:close/>
                <a:moveTo>
                  <a:pt x="892" y="52"/>
                </a:moveTo>
                <a:cubicBezTo>
                  <a:pt x="878" y="43"/>
                  <a:pt x="864" y="36"/>
                  <a:pt x="854" y="32"/>
                </a:cubicBezTo>
                <a:cubicBezTo>
                  <a:pt x="854" y="54"/>
                  <a:pt x="854" y="54"/>
                  <a:pt x="854" y="54"/>
                </a:cubicBezTo>
                <a:cubicBezTo>
                  <a:pt x="864" y="59"/>
                  <a:pt x="878" y="66"/>
                  <a:pt x="892" y="75"/>
                </a:cubicBezTo>
                <a:cubicBezTo>
                  <a:pt x="892" y="52"/>
                  <a:pt x="892" y="52"/>
                  <a:pt x="892" y="52"/>
                </a:cubicBezTo>
                <a:close/>
                <a:moveTo>
                  <a:pt x="892" y="21"/>
                </a:moveTo>
                <a:cubicBezTo>
                  <a:pt x="878" y="11"/>
                  <a:pt x="864" y="5"/>
                  <a:pt x="854" y="0"/>
                </a:cubicBezTo>
                <a:cubicBezTo>
                  <a:pt x="854" y="23"/>
                  <a:pt x="854" y="23"/>
                  <a:pt x="854" y="23"/>
                </a:cubicBezTo>
                <a:cubicBezTo>
                  <a:pt x="864" y="27"/>
                  <a:pt x="878" y="34"/>
                  <a:pt x="892" y="43"/>
                </a:cubicBezTo>
                <a:cubicBezTo>
                  <a:pt x="892" y="21"/>
                  <a:pt x="892" y="21"/>
                  <a:pt x="892" y="21"/>
                </a:cubicBezTo>
                <a:close/>
                <a:moveTo>
                  <a:pt x="1064" y="21"/>
                </a:moveTo>
                <a:cubicBezTo>
                  <a:pt x="1050" y="11"/>
                  <a:pt x="1036" y="5"/>
                  <a:pt x="1026" y="0"/>
                </a:cubicBezTo>
                <a:cubicBezTo>
                  <a:pt x="1026" y="23"/>
                  <a:pt x="1026" y="23"/>
                  <a:pt x="1026" y="23"/>
                </a:cubicBezTo>
                <a:cubicBezTo>
                  <a:pt x="1036" y="27"/>
                  <a:pt x="1050" y="34"/>
                  <a:pt x="1064" y="43"/>
                </a:cubicBezTo>
                <a:cubicBezTo>
                  <a:pt x="1064" y="21"/>
                  <a:pt x="1064" y="21"/>
                  <a:pt x="1064" y="21"/>
                </a:cubicBezTo>
                <a:close/>
                <a:moveTo>
                  <a:pt x="1064" y="52"/>
                </a:moveTo>
                <a:cubicBezTo>
                  <a:pt x="1050" y="43"/>
                  <a:pt x="1036" y="36"/>
                  <a:pt x="1026" y="32"/>
                </a:cubicBezTo>
                <a:cubicBezTo>
                  <a:pt x="1026" y="54"/>
                  <a:pt x="1026" y="54"/>
                  <a:pt x="1026" y="54"/>
                </a:cubicBezTo>
                <a:cubicBezTo>
                  <a:pt x="1036" y="59"/>
                  <a:pt x="1050" y="66"/>
                  <a:pt x="1064" y="75"/>
                </a:cubicBezTo>
                <a:cubicBezTo>
                  <a:pt x="1064" y="52"/>
                  <a:pt x="1064" y="52"/>
                  <a:pt x="1064" y="52"/>
                </a:cubicBezTo>
                <a:close/>
                <a:moveTo>
                  <a:pt x="928" y="35"/>
                </a:moveTo>
                <a:cubicBezTo>
                  <a:pt x="928" y="21"/>
                  <a:pt x="928" y="21"/>
                  <a:pt x="928" y="21"/>
                </a:cubicBezTo>
                <a:cubicBezTo>
                  <a:pt x="974" y="21"/>
                  <a:pt x="974" y="21"/>
                  <a:pt x="974" y="21"/>
                </a:cubicBezTo>
                <a:cubicBezTo>
                  <a:pt x="976" y="21"/>
                  <a:pt x="978" y="23"/>
                  <a:pt x="978" y="25"/>
                </a:cubicBezTo>
                <a:cubicBezTo>
                  <a:pt x="978" y="57"/>
                  <a:pt x="978" y="57"/>
                  <a:pt x="978" y="57"/>
                </a:cubicBezTo>
                <a:cubicBezTo>
                  <a:pt x="977" y="59"/>
                  <a:pt x="976" y="60"/>
                  <a:pt x="974" y="60"/>
                </a:cubicBezTo>
                <a:cubicBezTo>
                  <a:pt x="928" y="60"/>
                  <a:pt x="928" y="60"/>
                  <a:pt x="928" y="60"/>
                </a:cubicBezTo>
                <a:cubicBezTo>
                  <a:pt x="928" y="47"/>
                  <a:pt x="928" y="47"/>
                  <a:pt x="928" y="47"/>
                </a:cubicBezTo>
                <a:cubicBezTo>
                  <a:pt x="966" y="47"/>
                  <a:pt x="966" y="47"/>
                  <a:pt x="966" y="47"/>
                </a:cubicBezTo>
                <a:cubicBezTo>
                  <a:pt x="971" y="35"/>
                  <a:pt x="971" y="35"/>
                  <a:pt x="971" y="35"/>
                </a:cubicBezTo>
                <a:lnTo>
                  <a:pt x="928" y="35"/>
                </a:lnTo>
                <a:close/>
                <a:moveTo>
                  <a:pt x="1006" y="79"/>
                </a:moveTo>
                <a:cubicBezTo>
                  <a:pt x="978" y="79"/>
                  <a:pt x="978" y="79"/>
                  <a:pt x="978" y="79"/>
                </a:cubicBezTo>
                <a:cubicBezTo>
                  <a:pt x="974" y="84"/>
                  <a:pt x="968" y="90"/>
                  <a:pt x="962" y="95"/>
                </a:cubicBezTo>
                <a:cubicBezTo>
                  <a:pt x="961" y="94"/>
                  <a:pt x="951" y="84"/>
                  <a:pt x="947" y="79"/>
                </a:cubicBezTo>
                <a:cubicBezTo>
                  <a:pt x="928" y="79"/>
                  <a:pt x="928" y="79"/>
                  <a:pt x="928" y="79"/>
                </a:cubicBezTo>
                <a:cubicBezTo>
                  <a:pt x="928" y="73"/>
                  <a:pt x="928" y="73"/>
                  <a:pt x="928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1" y="73"/>
                  <a:pt x="991" y="73"/>
                  <a:pt x="991" y="73"/>
                </a:cubicBezTo>
                <a:cubicBezTo>
                  <a:pt x="999" y="73"/>
                  <a:pt x="1005" y="67"/>
                  <a:pt x="1005" y="60"/>
                </a:cubicBezTo>
                <a:cubicBezTo>
                  <a:pt x="1005" y="60"/>
                  <a:pt x="1005" y="60"/>
                  <a:pt x="1005" y="60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22"/>
                  <a:pt x="1005" y="22"/>
                  <a:pt x="1005" y="22"/>
                </a:cubicBezTo>
                <a:cubicBezTo>
                  <a:pt x="1005" y="15"/>
                  <a:pt x="999" y="9"/>
                  <a:pt x="991" y="9"/>
                </a:cubicBezTo>
                <a:cubicBezTo>
                  <a:pt x="967" y="9"/>
                  <a:pt x="967" y="9"/>
                  <a:pt x="967" y="9"/>
                </a:cubicBezTo>
                <a:cubicBezTo>
                  <a:pt x="967" y="0"/>
                  <a:pt x="967" y="0"/>
                  <a:pt x="967" y="0"/>
                </a:cubicBezTo>
                <a:cubicBezTo>
                  <a:pt x="940" y="0"/>
                  <a:pt x="940" y="0"/>
                  <a:pt x="940" y="0"/>
                </a:cubicBezTo>
                <a:cubicBezTo>
                  <a:pt x="940" y="9"/>
                  <a:pt x="940" y="9"/>
                  <a:pt x="940" y="9"/>
                </a:cubicBezTo>
                <a:cubicBezTo>
                  <a:pt x="901" y="9"/>
                  <a:pt x="901" y="9"/>
                  <a:pt x="901" y="9"/>
                </a:cubicBezTo>
                <a:cubicBezTo>
                  <a:pt x="901" y="129"/>
                  <a:pt x="901" y="129"/>
                  <a:pt x="901" y="129"/>
                </a:cubicBezTo>
                <a:cubicBezTo>
                  <a:pt x="902" y="137"/>
                  <a:pt x="907" y="142"/>
                  <a:pt x="915" y="143"/>
                </a:cubicBezTo>
                <a:cubicBezTo>
                  <a:pt x="915" y="143"/>
                  <a:pt x="915" y="143"/>
                  <a:pt x="915" y="143"/>
                </a:cubicBezTo>
                <a:cubicBezTo>
                  <a:pt x="945" y="143"/>
                  <a:pt x="945" y="143"/>
                  <a:pt x="945" y="143"/>
                </a:cubicBezTo>
                <a:cubicBezTo>
                  <a:pt x="949" y="130"/>
                  <a:pt x="949" y="130"/>
                  <a:pt x="949" y="130"/>
                </a:cubicBezTo>
                <a:cubicBezTo>
                  <a:pt x="932" y="130"/>
                  <a:pt x="932" y="130"/>
                  <a:pt x="932" y="130"/>
                </a:cubicBezTo>
                <a:cubicBezTo>
                  <a:pt x="933" y="130"/>
                  <a:pt x="933" y="130"/>
                  <a:pt x="933" y="130"/>
                </a:cubicBezTo>
                <a:cubicBezTo>
                  <a:pt x="930" y="130"/>
                  <a:pt x="928" y="128"/>
                  <a:pt x="928" y="126"/>
                </a:cubicBezTo>
                <a:cubicBezTo>
                  <a:pt x="928" y="89"/>
                  <a:pt x="928" y="89"/>
                  <a:pt x="928" y="89"/>
                </a:cubicBezTo>
                <a:cubicBezTo>
                  <a:pt x="940" y="102"/>
                  <a:pt x="960" y="123"/>
                  <a:pt x="981" y="143"/>
                </a:cubicBezTo>
                <a:cubicBezTo>
                  <a:pt x="1016" y="143"/>
                  <a:pt x="1016" y="143"/>
                  <a:pt x="1016" y="143"/>
                </a:cubicBezTo>
                <a:cubicBezTo>
                  <a:pt x="1010" y="137"/>
                  <a:pt x="989" y="119"/>
                  <a:pt x="978" y="110"/>
                </a:cubicBezTo>
                <a:cubicBezTo>
                  <a:pt x="990" y="98"/>
                  <a:pt x="1000" y="88"/>
                  <a:pt x="1006" y="79"/>
                </a:cubicBezTo>
                <a:close/>
              </a:path>
            </a:pathLst>
          </a:custGeom>
          <a:solidFill>
            <a:srgbClr val="0062AC"/>
          </a:solidFill>
          <a:ln>
            <a:noFill/>
          </a:ln>
        </p:spPr>
        <p:txBody>
          <a:bodyPr vert="horz" wrap="square" lIns="24193" tIns="12096" rIns="24193" bIns="12096" numCol="1" anchor="t" anchorCtr="0" compatLnSpc="1"/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125" b="1">
              <a:solidFill>
                <a:srgbClr val="000099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image" Target="../media/image4.jpeg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2.xml"/><Relationship Id="rId8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0.xml"/><Relationship Id="rId6" Type="http://schemas.openxmlformats.org/officeDocument/2006/relationships/slideLayout" Target="../slideLayouts/slideLayout19.xml"/><Relationship Id="rId5" Type="http://schemas.openxmlformats.org/officeDocument/2006/relationships/slideLayout" Target="../slideLayouts/slideLayout18.xml"/><Relationship Id="rId4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5.xml"/><Relationship Id="rId12" Type="http://schemas.openxmlformats.org/officeDocument/2006/relationships/theme" Target="../theme/theme2.xml"/><Relationship Id="rId11" Type="http://schemas.openxmlformats.org/officeDocument/2006/relationships/image" Target="../media/image4.jpeg"/><Relationship Id="rId10" Type="http://schemas.openxmlformats.org/officeDocument/2006/relationships/slideLayout" Target="../slideLayouts/slideLayout23.xml"/><Relationship Id="rId1" Type="http://schemas.openxmlformats.org/officeDocument/2006/relationships/slideLayout" Target="../slideLayouts/slideLayout14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2.xml"/><Relationship Id="rId8" Type="http://schemas.openxmlformats.org/officeDocument/2006/relationships/slideLayout" Target="../slideLayouts/slideLayout31.xml"/><Relationship Id="rId7" Type="http://schemas.openxmlformats.org/officeDocument/2006/relationships/slideLayout" Target="../slideLayouts/slideLayout30.xml"/><Relationship Id="rId6" Type="http://schemas.openxmlformats.org/officeDocument/2006/relationships/slideLayout" Target="../slideLayouts/slideLayout29.xml"/><Relationship Id="rId5" Type="http://schemas.openxmlformats.org/officeDocument/2006/relationships/slideLayout" Target="../slideLayouts/slideLayout28.xml"/><Relationship Id="rId4" Type="http://schemas.openxmlformats.org/officeDocument/2006/relationships/slideLayout" Target="../slideLayouts/slideLayout27.xml"/><Relationship Id="rId3" Type="http://schemas.openxmlformats.org/officeDocument/2006/relationships/slideLayout" Target="../slideLayouts/slideLayout26.xml"/><Relationship Id="rId2" Type="http://schemas.openxmlformats.org/officeDocument/2006/relationships/slideLayout" Target="../slideLayouts/slideLayout25.xml"/><Relationship Id="rId13" Type="http://schemas.openxmlformats.org/officeDocument/2006/relationships/theme" Target="../theme/theme3.xml"/><Relationship Id="rId12" Type="http://schemas.openxmlformats.org/officeDocument/2006/relationships/image" Target="../media/image9.png"/><Relationship Id="rId11" Type="http://schemas.openxmlformats.org/officeDocument/2006/relationships/slideLayout" Target="../slideLayouts/slideLayout34.xml"/><Relationship Id="rId10" Type="http://schemas.openxmlformats.org/officeDocument/2006/relationships/slideLayout" Target="../slideLayouts/slideLayout33.xml"/><Relationship Id="rId1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6" Type="http://schemas.openxmlformats.org/officeDocument/2006/relationships/theme" Target="../theme/theme4.xml"/><Relationship Id="rId5" Type="http://schemas.openxmlformats.org/officeDocument/2006/relationships/image" Target="../media/image14.emf"/><Relationship Id="rId4" Type="http://schemas.openxmlformats.org/officeDocument/2006/relationships/slideLayout" Target="../slideLayouts/slideLayout38.xml"/><Relationship Id="rId3" Type="http://schemas.openxmlformats.org/officeDocument/2006/relationships/slideLayout" Target="../slideLayouts/slideLayout37.xml"/><Relationship Id="rId2" Type="http://schemas.openxmlformats.org/officeDocument/2006/relationships/slideLayout" Target="../slideLayouts/slideLayout36.xml"/><Relationship Id="rId1" Type="http://schemas.openxmlformats.org/officeDocument/2006/relationships/slideLayout" Target="../slideLayouts/slideLayout35.xml"/></Relationships>
</file>

<file path=ppt/slideMasters/_rels/slideMaster5.xml.rels><?xml version="1.0" encoding="UTF-8" standalone="yes"?>
<Relationships xmlns="http://schemas.openxmlformats.org/package/2006/relationships"><Relationship Id="rId7" Type="http://schemas.openxmlformats.org/officeDocument/2006/relationships/theme" Target="../theme/theme5.xml"/><Relationship Id="rId6" Type="http://schemas.openxmlformats.org/officeDocument/2006/relationships/image" Target="../media/image14.emf"/><Relationship Id="rId5" Type="http://schemas.openxmlformats.org/officeDocument/2006/relationships/slideLayout" Target="../slideLayouts/slideLayout43.xml"/><Relationship Id="rId4" Type="http://schemas.openxmlformats.org/officeDocument/2006/relationships/slideLayout" Target="../slideLayouts/slideLayout42.xml"/><Relationship Id="rId3" Type="http://schemas.openxmlformats.org/officeDocument/2006/relationships/slideLayout" Target="../slideLayouts/slideLayout41.xml"/><Relationship Id="rId2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618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4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直角三角形 8"/>
          <p:cNvSpPr/>
          <p:nvPr userDrawn="1"/>
        </p:nvSpPr>
        <p:spPr>
          <a:xfrm rot="16200000" flipH="1" flipV="1">
            <a:off x="-15556" y="-20706"/>
            <a:ext cx="713402" cy="713402"/>
          </a:xfrm>
          <a:prstGeom prst="rtTriangle">
            <a:avLst/>
          </a:prstGeom>
          <a:solidFill>
            <a:srgbClr val="00529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kumimoji="1" lang="zh-CN" altLang="en-US" sz="12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97846" y="-20707"/>
            <a:ext cx="10869546" cy="8574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95399" y="980728"/>
            <a:ext cx="10861293" cy="5602532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pic>
        <p:nvPicPr>
          <p:cNvPr id="12" name="Picture 8" descr="新品牌"/>
          <p:cNvPicPr>
            <a:picLocks noChangeAspect="1" noChangeArrowheads="1"/>
          </p:cNvPicPr>
          <p:nvPr userDrawn="1"/>
        </p:nvPicPr>
        <p:blipFill>
          <a:blip r:embed="rId11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76520" y="6599866"/>
            <a:ext cx="1415480" cy="2581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文本框 3"/>
          <p:cNvSpPr txBox="1"/>
          <p:nvPr userDrawn="1"/>
        </p:nvSpPr>
        <p:spPr>
          <a:xfrm>
            <a:off x="114" y="24879"/>
            <a:ext cx="4523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fld id="{7977D302-DD1B-4D3F-AE69-45219444591A}" type="slidenum">
              <a:rPr kumimoji="1" lang="zh-CN" altLang="en-US" sz="1400" b="1">
                <a:solidFill>
                  <a:prstClr val="white"/>
                </a:solidFill>
                <a:latin typeface="Georgia" panose="02040502050405020303" pitchFamily="18" charset="0"/>
              </a:rPr>
            </a:fld>
            <a:endParaRPr kumimoji="1" lang="zh-CN" altLang="en-US" sz="1400" b="1" dirty="0">
              <a:solidFill>
                <a:prstClr val="white"/>
              </a:solidFill>
              <a:latin typeface="Georgia" panose="02040502050405020303" pitchFamily="18" charset="0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3" r:id="rId1"/>
    <p:sldLayoutId id="2147483664" r:id="rId2"/>
    <p:sldLayoutId id="2147483665" r:id="rId3"/>
    <p:sldLayoutId id="2147483666" r:id="rId4"/>
    <p:sldLayoutId id="2147483667" r:id="rId5"/>
    <p:sldLayoutId id="2147483668" r:id="rId6"/>
    <p:sldLayoutId id="2147483669" r:id="rId7"/>
    <p:sldLayoutId id="2147483670" r:id="rId8"/>
    <p:sldLayoutId id="2147483671" r:id="rId9"/>
    <p:sldLayoutId id="2147483672" r:id="rId10"/>
  </p:sldLayoutIdLst>
  <p:hf hdr="0" ftr="0"/>
  <p:txStyles>
    <p:titleStyle>
      <a:lvl1pPr algn="l" defTabSz="914400" rtl="0" eaLnBrk="1" latinLnBrk="0" hangingPunct="1">
        <a:lnSpc>
          <a:spcPct val="120000"/>
        </a:lnSpc>
        <a:spcBef>
          <a:spcPct val="0"/>
        </a:spcBef>
        <a:buNone/>
        <a:defRPr sz="2800" b="1" kern="1200" baseline="0">
          <a:solidFill>
            <a:srgbClr val="005295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2000" b="1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742950" indent="-28575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8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•"/>
        <a:defRPr sz="16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–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120000"/>
        </a:lnSpc>
        <a:spcBef>
          <a:spcPts val="300"/>
        </a:spcBef>
        <a:spcAft>
          <a:spcPts val="300"/>
        </a:spcAft>
        <a:buFont typeface="Arial" panose="020B0604020202020204"/>
        <a:buChar char="»"/>
        <a:defRPr sz="1400" kern="1200" baseline="0">
          <a:solidFill>
            <a:schemeClr val="tx1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69924" y="1"/>
            <a:ext cx="8740775" cy="1028699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69924" y="1123950"/>
            <a:ext cx="10850563" cy="5019675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cxnSp>
        <p:nvCxnSpPr>
          <p:cNvPr id="7" name="直接连接符 6"/>
          <p:cNvCxnSpPr/>
          <p:nvPr userDrawn="1"/>
        </p:nvCxnSpPr>
        <p:spPr>
          <a:xfrm>
            <a:off x="669924" y="1028700"/>
            <a:ext cx="10850563" cy="0"/>
          </a:xfrm>
          <a:prstGeom prst="line">
            <a:avLst/>
          </a:prstGeom>
          <a:ln w="3175">
            <a:solidFill>
              <a:schemeClr val="tx1">
                <a:lumMod val="50000"/>
                <a:lumOff val="50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日期占位符 3"/>
          <p:cNvSpPr>
            <a:spLocks noGrp="1"/>
          </p:cNvSpPr>
          <p:nvPr>
            <p:ph type="dt" sz="half" idx="2"/>
          </p:nvPr>
        </p:nvSpPr>
        <p:spPr>
          <a:xfrm>
            <a:off x="5401732" y="6240463"/>
            <a:ext cx="1388536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9" name="页脚占位符 4"/>
          <p:cNvSpPr>
            <a:spLocks noGrp="1"/>
          </p:cNvSpPr>
          <p:nvPr>
            <p:ph type="ftr" sz="quarter" idx="3"/>
          </p:nvPr>
        </p:nvSpPr>
        <p:spPr>
          <a:xfrm>
            <a:off x="669924" y="6240463"/>
            <a:ext cx="4140201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r>
              <a:rPr lang="en-US" altLang="zh-CN"/>
              <a:t>© </a:t>
            </a:r>
            <a:r>
              <a:rPr lang="zh-CN" altLang="en-US"/>
              <a:t>中国电子系统技术有限公司版权所有</a:t>
            </a:r>
            <a:endParaRPr lang="zh-CN" altLang="en-US" dirty="0"/>
          </a:p>
        </p:txBody>
      </p:sp>
      <p:sp>
        <p:nvSpPr>
          <p:cNvPr id="10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599" y="6240463"/>
            <a:ext cx="2909888" cy="206381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</a:lstStyle>
          <a:p>
            <a:fld id="{5DD3DB80-B894-403A-B48E-6FDC1A72010E}" type="slidenum">
              <a:rPr lang="zh-CN" altLang="en-US" smtClean="0"/>
            </a:fld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 userDrawn="1"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19235" y="545931"/>
            <a:ext cx="2001252" cy="353067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74" r:id="rId1"/>
    <p:sldLayoutId id="2147483675" r:id="rId2"/>
    <p:sldLayoutId id="2147483676" r:id="rId3"/>
    <p:sldLayoutId id="2147483677" r:id="rId4"/>
    <p:sldLayoutId id="2147483678" r:id="rId5"/>
    <p:sldLayoutId id="2147483679" r:id="rId6"/>
    <p:sldLayoutId id="2147483680" r:id="rId7"/>
    <p:sldLayoutId id="2147483681" r:id="rId8"/>
    <p:sldLayoutId id="2147483682" r:id="rId9"/>
    <p:sldLayoutId id="2147483683" r:id="rId10"/>
    <p:sldLayoutId id="2147483684" r:id="rId11"/>
  </p:sldLayoutIdLst>
  <p:hf hdr="0" dt="0"/>
  <p:txStyles>
    <p:titleStyle>
      <a:lvl1pPr algn="l" defTabSz="913765" rtl="0" eaLnBrk="1" latinLnBrk="0" hangingPunct="1">
        <a:lnSpc>
          <a:spcPct val="100000"/>
        </a:lnSpc>
        <a:spcBef>
          <a:spcPct val="0"/>
        </a:spcBef>
        <a:buNone/>
        <a:defRPr sz="2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3765" rtl="0" eaLnBrk="1" latinLnBrk="0" hangingPunct="1">
        <a:lnSpc>
          <a:spcPct val="10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lnSpc>
          <a:spcPct val="10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5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5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6" r:id="rId1"/>
    <p:sldLayoutId id="2147483687" r:id="rId2"/>
    <p:sldLayoutId id="2147483688" r:id="rId3"/>
    <p:sldLayoutId id="2147483689" r:id="rId4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文本框 7"/>
          <p:cNvSpPr txBox="1"/>
          <p:nvPr userDrawn="1"/>
        </p:nvSpPr>
        <p:spPr>
          <a:xfrm>
            <a:off x="12466961" y="5274240"/>
            <a:ext cx="1809826" cy="1908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配色参考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建议使用以蓝色系为主，其它色系为辅的颜色搭配方法；同一页面内尽量不超过两种色系（仅供参考）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9" name="文本框 8"/>
          <p:cNvSpPr txBox="1"/>
          <p:nvPr userDrawn="1"/>
        </p:nvSpPr>
        <p:spPr>
          <a:xfrm>
            <a:off x="-1685731" y="5720543"/>
            <a:ext cx="2088795" cy="19697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4572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1" lang="zh-CN" altLang="en-US" sz="16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使用方案：</a:t>
            </a:r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en-US" altLang="zh-CN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中文标题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:28-33pt  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内文：</a:t>
            </a:r>
            <a:r>
              <a:rPr kumimoji="1" lang="en-US" altLang="zh-CN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12-14pt</a:t>
            </a:r>
            <a:endParaRPr kumimoji="1" lang="en-US" altLang="zh-CN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r>
              <a:rPr kumimoji="1" lang="zh-CN" altLang="en-US" sz="1400" dirty="0">
                <a:solidFill>
                  <a:schemeClr val="tx1">
                    <a:lumMod val="50000"/>
                    <a:lumOff val="50000"/>
                  </a:schemeClr>
                </a:solidFill>
              </a:rPr>
              <a:t>字体：微软雅黑</a:t>
            </a:r>
            <a:endParaRPr kumimoji="1" lang="zh-CN" altLang="en-US" sz="14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  <a:p>
            <a:endParaRPr kumimoji="1" lang="zh-CN" altLang="en-US" sz="1600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pic>
        <p:nvPicPr>
          <p:cNvPr id="10" name="图片 9"/>
          <p:cNvPicPr>
            <a:picLocks noChangeAspect="1"/>
          </p:cNvPicPr>
          <p:nvPr userDrawn="1"/>
        </p:nvPicPr>
        <p:blipFill>
          <a:blip r:embed="rId6"/>
          <a:stretch>
            <a:fillRect/>
          </a:stretch>
        </p:blipFill>
        <p:spPr>
          <a:xfrm>
            <a:off x="12466961" y="0"/>
            <a:ext cx="1592392" cy="4970582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91" r:id="rId1"/>
    <p:sldLayoutId id="2147483692" r:id="rId2"/>
    <p:sldLayoutId id="2147483693" r:id="rId3"/>
    <p:sldLayoutId id="2147483694" r:id="rId4"/>
    <p:sldLayoutId id="2147483695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39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23.emf"/></Relationships>
</file>

<file path=ppt/slides/_rels/slide1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.xml"/><Relationship Id="rId6" Type="http://schemas.openxmlformats.org/officeDocument/2006/relationships/slideLayout" Target="../slideLayouts/slideLayout33.xml"/><Relationship Id="rId5" Type="http://schemas.openxmlformats.org/officeDocument/2006/relationships/image" Target="../media/image27.png"/><Relationship Id="rId4" Type="http://schemas.openxmlformats.org/officeDocument/2006/relationships/tags" Target="../tags/tag4.xml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image" Target="../media/image24.emf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2.xml"/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28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3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0.emf"/><Relationship Id="rId1" Type="http://schemas.openxmlformats.org/officeDocument/2006/relationships/image" Target="../media/image29.png"/></Relationships>
</file>

<file path=ppt/slides/_rels/slide1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4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33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5.xml"/></Relationships>
</file>

<file path=ppt/slides/_rels/slide1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7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4.png"/><Relationship Id="rId1" Type="http://schemas.openxmlformats.org/officeDocument/2006/relationships/tags" Target="../tags/tag6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8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37.png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9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38.png"/><Relationship Id="rId1" Type="http://schemas.openxmlformats.org/officeDocument/2006/relationships/image" Target="../media/image2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3.xml"/></Relationships>
</file>

<file path=ppt/slides/_rels/slide2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0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image" Target="../media/image39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42.emf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2.xml"/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3.emf"/><Relationship Id="rId1" Type="http://schemas.openxmlformats.org/officeDocument/2006/relationships/oleObject" Target="../embeddings/oleObject2.bin"/></Relationships>
</file>

<file path=ppt/slides/_rels/slide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3.xml"/><Relationship Id="rId5" Type="http://schemas.openxmlformats.org/officeDocument/2006/relationships/slideLayout" Target="../slideLayouts/slideLayout33.xml"/><Relationship Id="rId4" Type="http://schemas.openxmlformats.org/officeDocument/2006/relationships/image" Target="../media/image44.png"/><Relationship Id="rId3" Type="http://schemas.openxmlformats.org/officeDocument/2006/relationships/tags" Target="../tags/tag7.xml"/><Relationship Id="rId2" Type="http://schemas.openxmlformats.org/officeDocument/2006/relationships/image" Target="../media/image29.png"/><Relationship Id="rId1" Type="http://schemas.openxmlformats.org/officeDocument/2006/relationships/image" Target="../media/image30.emf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3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5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5.png"/><Relationship Id="rId1" Type="http://schemas.openxmlformats.org/officeDocument/2006/relationships/chart" Target="../charts/chart1.xml"/></Relationships>
</file>

<file path=ppt/slides/_rels/slide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47.png"/><Relationship Id="rId1" Type="http://schemas.openxmlformats.org/officeDocument/2006/relationships/image" Target="../media/image46.emf"/></Relationships>
</file>

<file path=ppt/slides/_rels/slide2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7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50.png"/><Relationship Id="rId2" Type="http://schemas.openxmlformats.org/officeDocument/2006/relationships/image" Target="../media/image49.emf"/><Relationship Id="rId1" Type="http://schemas.openxmlformats.org/officeDocument/2006/relationships/image" Target="../media/image48.emf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8.xml"/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33.xml"/><Relationship Id="rId4" Type="http://schemas.openxmlformats.org/officeDocument/2006/relationships/tags" Target="../tags/tag8.xml"/><Relationship Id="rId3" Type="http://schemas.openxmlformats.org/officeDocument/2006/relationships/image" Target="../media/image52.png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9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33.xml"/><Relationship Id="rId2" Type="http://schemas.openxmlformats.org/officeDocument/2006/relationships/tags" Target="../tags/tag10.xml"/><Relationship Id="rId1" Type="http://schemas.openxmlformats.org/officeDocument/2006/relationships/image" Target="../media/image53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5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4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12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image" Target="../media/image55.png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image" Target="../media/image17.png"/><Relationship Id="rId4" Type="http://schemas.openxmlformats.org/officeDocument/2006/relationships/tags" Target="../tags/tag15.xml"/><Relationship Id="rId3" Type="http://schemas.openxmlformats.org/officeDocument/2006/relationships/image" Target="../media/image16.emf"/><Relationship Id="rId2" Type="http://schemas.openxmlformats.org/officeDocument/2006/relationships/tags" Target="../tags/tag14.xml"/><Relationship Id="rId10" Type="http://schemas.openxmlformats.org/officeDocument/2006/relationships/notesSlide" Target="../notesSlides/notesSlide35.xml"/><Relationship Id="rId1" Type="http://schemas.openxmlformats.org/officeDocument/2006/relationships/tags" Target="../tags/tag13.xml"/></Relationships>
</file>

<file path=ppt/slides/_rels/slide36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6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56.png"/><Relationship Id="rId2" Type="http://schemas.openxmlformats.org/officeDocument/2006/relationships/tags" Target="../tags/tag19.xml"/><Relationship Id="rId1" Type="http://schemas.openxmlformats.org/officeDocument/2006/relationships/tags" Target="../tags/tag18.xml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7.xml"/><Relationship Id="rId5" Type="http://schemas.openxmlformats.org/officeDocument/2006/relationships/slideLayout" Target="../slideLayouts/slideLayout33.xml"/><Relationship Id="rId4" Type="http://schemas.openxmlformats.org/officeDocument/2006/relationships/tags" Target="../tags/tag22.xml"/><Relationship Id="rId3" Type="http://schemas.openxmlformats.org/officeDocument/2006/relationships/image" Target="../media/image57.png"/><Relationship Id="rId2" Type="http://schemas.openxmlformats.org/officeDocument/2006/relationships/tags" Target="../tags/tag21.xml"/><Relationship Id="rId1" Type="http://schemas.openxmlformats.org/officeDocument/2006/relationships/tags" Target="../tags/tag20.xml"/></Relationships>
</file>

<file path=ppt/slides/_rels/slide3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33.xml"/><Relationship Id="rId2" Type="http://schemas.openxmlformats.org/officeDocument/2006/relationships/image" Target="../media/image58.png"/><Relationship Id="rId1" Type="http://schemas.openxmlformats.org/officeDocument/2006/relationships/tags" Target="../tags/tag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4.xml"/><Relationship Id="rId1" Type="http://schemas.openxmlformats.org/officeDocument/2006/relationships/image" Target="../media/image59.png"/></Relationships>
</file>

<file path=ppt/slides/_rels/slide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17.png"/><Relationship Id="rId2" Type="http://schemas.openxmlformats.org/officeDocument/2006/relationships/image" Target="../media/image16.emf"/><Relationship Id="rId1" Type="http://schemas.openxmlformats.org/officeDocument/2006/relationships/tags" Target="../tags/tag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18.emf"/></Relationships>
</file>

<file path=ppt/slides/_rels/slide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7.xml"/><Relationship Id="rId4" Type="http://schemas.openxmlformats.org/officeDocument/2006/relationships/slideLayout" Target="../slideLayouts/slideLayout33.xml"/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image" Target="../media/image19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33.xml"/><Relationship Id="rId1" Type="http://schemas.openxmlformats.org/officeDocument/2006/relationships/tags" Target="../tags/tag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33.xml"/><Relationship Id="rId1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矩形 16"/>
          <p:cNvSpPr/>
          <p:nvPr/>
        </p:nvSpPr>
        <p:spPr>
          <a:xfrm>
            <a:off x="1358655" y="1974592"/>
            <a:ext cx="9326880" cy="101473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tabLst>
                <a:tab pos="1546225" algn="l"/>
              </a:tabLst>
            </a:pPr>
            <a:r>
              <a:rPr lang="zh-CN" sz="6000" b="1" dirty="0">
                <a:solidFill>
                  <a:schemeClr val="tx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性能优化方案</a:t>
            </a:r>
            <a:endParaRPr lang="zh-CN" sz="6000" b="1" dirty="0">
              <a:solidFill>
                <a:schemeClr val="tx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9025890" y="3980180"/>
            <a:ext cx="1579245" cy="475615"/>
          </a:xfrm>
          <a:prstGeom prst="rect">
            <a:avLst/>
          </a:prstGeom>
        </p:spPr>
        <p:txBody>
          <a:bodyPr wrap="square">
            <a:spAutoFit/>
          </a:bodyPr>
          <a:p>
            <a:r>
              <a:rPr lang="en-US" altLang="zh-CN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---</a:t>
            </a:r>
            <a:r>
              <a:rPr lang="zh-CN" altLang="en-US" sz="2500" dirty="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 Light" panose="020B0502040204020203" charset="-122"/>
                <a:ea typeface="微软雅黑 Light" panose="020B0502040204020203" charset="-122"/>
              </a:rPr>
              <a:t>张友加</a:t>
            </a:r>
            <a:endParaRPr lang="zh-CN" altLang="en-US" sz="2500" dirty="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 Light" panose="020B0502040204020203" charset="-122"/>
              <a:ea typeface="微软雅黑 Light" panose="020B0502040204020203" charset="-122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8357" y="958382"/>
            <a:ext cx="10483088" cy="359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和磁盘的热迁移时间片分配问题而导致内存数据的无效迁移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在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虚拟机的内存和磁盘两种对象是存在着较大的差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内存是一个快速设备，其迁移速率和脏数据生成速率可以达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GB/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级别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磁盘是一个慢速设备，其迁移速率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脏数据生成速率是在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MB/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级别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的总数据量通常是内存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倍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左右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由于磁盘数据量大，并且迁移速率慢，因此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整体耗时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同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几十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QEMU进行跨存储热迁移，进入到增量迭代迁移阶段，内存和磁盘数据是并行迭代迁移，由于对内存热迁移的时间片分配不合理，会带来如下问题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数据热迁移的增量迭代次数会大幅增加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举例：同存储热迁移场景下进行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迭代，跨存储热迁移场景可能会变为上百次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脏数据生成速率很快，增量迭代次数的大幅增加，导致大量内存数据的无效迁移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75995" y="4456430"/>
            <a:ext cx="6983730" cy="237680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21030" y="998220"/>
            <a:ext cx="10903585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脏数据放大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2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磁盘，协议设计存在问题：没有传数据长度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--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被宏定义固定</a:t>
            </a:r>
            <a:r>
              <a:rPr lang="zh-CN" altLang="en-US" sz="12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endParaRPr lang="zh-CN" altLang="en-US" sz="14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在迭代迁移磁盘数据阶段，通过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记录磁盘脏数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中记录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对应数据块的粒度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假设虚拟磁盘的某个数据块有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K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发生修改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将整个数据块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小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标记为脏，需要迁移整个数据块的数据，导致磁盘脏数据迁移放大问题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9000" y="3120390"/>
            <a:ext cx="3560445" cy="161480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8680" y="4792345"/>
            <a:ext cx="3581400" cy="168021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90030" y="1023620"/>
            <a:ext cx="4934585" cy="183261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590030" y="3227070"/>
            <a:ext cx="4911090" cy="317055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9622" y="938697"/>
            <a:ext cx="10483088" cy="252285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储性能瓶颈导致磁盘数据无法迁完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zh-CN" altLang="en-US" sz="4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在迁移磁盘数据时，需要将数据从存储读上来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当存储的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较大，读操作就会遇到性能瓶颈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机制，对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密集型的业务效果不好，虚拟机的写速率并不会呈线性下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当磁盘脏数据的生成速率超过存储的读速率时，磁盘数据就永远无法迁移完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864235" y="3429000"/>
          <a:ext cx="3416935" cy="30391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378710" imgH="2158365" progId="Visio.Drawing.11">
                  <p:embed/>
                </p:oleObj>
              </mc:Choice>
              <mc:Fallback>
                <p:oleObj name="" r:id="rId1" imgW="2378710" imgH="21583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64235" y="3429000"/>
                        <a:ext cx="3416935" cy="30391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7722" y="940602"/>
            <a:ext cx="10483088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流程存在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耗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跨存储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在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，会遍历磁盘每个数据块，检测其状态是否为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热迁移进入到最后阶段，如果磁盘数据块总量比较多，而剩余脏数据块量比较少时，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大量消耗在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干净数据块的无效遍历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极端场景下的实测结果，这里会导致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上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额外消耗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0900" y="2794000"/>
            <a:ext cx="6438900" cy="398145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5895" y="2794000"/>
            <a:ext cx="6200775" cy="1371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775" y="913765"/>
            <a:ext cx="10920730" cy="3599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导致业务性能受影响时间较长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进入到增量迭代迁移阶段时，如果内存脏数据的生成速率大于迁移速率时，内存数据永远无法完成迁移，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供了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机制来尝试解决此问题。</a:t>
            </a:r>
            <a:endParaRPr lang="zh-CN" altLang="en-US" sz="12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运行机制如下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本轮内存脏数据量超过上轮迁移的50%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开始对虚拟机进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，先削减20%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每两轮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迭代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迁移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始时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根据之前的削减情况，决定后续削减粒度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（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削减步进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）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新增脏数据仍然过多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会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继续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削减10%的vCPU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高会削减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99%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v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执行时间，期望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迁移阶段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以完成迁移过程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策略，较为柔和保守，在高业务负载场景下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持续时间会比较长，导致业务性能持续受到影响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58240" y="4433570"/>
            <a:ext cx="5523865" cy="2410460"/>
          </a:xfrm>
          <a:prstGeom prst="rect">
            <a:avLst/>
          </a:prstGeom>
        </p:spPr>
      </p:pic>
      <p:pic>
        <p:nvPicPr>
          <p:cNvPr id="2" name="图片 1" descr="cpu-throttle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38620" y="4433570"/>
            <a:ext cx="3564255" cy="24104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1367" y="945682"/>
            <a:ext cx="10483088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的无效迁移</a:t>
            </a:r>
            <a:endParaRPr lang="zh-CN" altLang="en-US" sz="1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根据内存局部性原理，虚拟机业务在运行过程中，会存在大量的热点内存，在短时间内被频繁的访问和修改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进入到增量迭代迁移阶段时，热点内存由于频繁修改，在每轮迭代都会变脏而重复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以下图为例，热点内存在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轮的增量迭代中被重复迁移了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次，而前面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轮其实属于无效迁移，导致带宽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资源的浪费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1855" y="2928620"/>
            <a:ext cx="6219825" cy="33528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957" y="957747"/>
            <a:ext cx="10483088" cy="1876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效率低下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内存数据使用的压缩算法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zlib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，其存在如下问题，难以满足高负载场景的需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核的压缩性能只有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MB/s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但压缩率相对较高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高达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核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12775" y="2981960"/>
            <a:ext cx="4827270" cy="17532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gradFill>
                  <a:gsLst>
                    <a:gs pos="0">
                      <a:srgbClr val="012D86"/>
                    </a:gs>
                    <a:gs pos="100000">
                      <a:srgbClr val="0E2557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备选解决方案：</a:t>
            </a:r>
            <a:endParaRPr lang="zh-CN" altLang="en-US" sz="1800" b="1" dirty="0">
              <a:gradFill>
                <a:gsLst>
                  <a:gs pos="0">
                    <a:srgbClr val="012D86"/>
                  </a:gs>
                  <a:gs pos="100000">
                    <a:srgbClr val="0E2557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优化zlib算法的性能，</a:t>
            </a:r>
            <a:r>
              <a:rPr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有限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压缩算法卸载到硬件(加速卡、QAT等)，</a:t>
            </a:r>
            <a:r>
              <a:rPr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成本高</a:t>
            </a:r>
            <a:r>
              <a:rPr 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平台受限</a:t>
            </a:r>
            <a:endParaRPr sz="12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sz="12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替换效率更高的压缩算法</a:t>
            </a:r>
            <a:endParaRPr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989955" y="2437765"/>
            <a:ext cx="5926455" cy="433768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610870" y="4998085"/>
            <a:ext cx="5379720" cy="62357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b="1" dirty="0" smtClean="0">
                <a:solidFill>
                  <a:srgbClr val="2919F5"/>
                </a:solidFill>
              </a:rPr>
              <a:t>开源社区</a:t>
            </a:r>
            <a:r>
              <a:rPr lang="zh-CN" altLang="en-US" sz="1200" b="1" dirty="0" smtClean="0">
                <a:solidFill>
                  <a:srgbClr val="2919F5"/>
                </a:solidFill>
              </a:rPr>
              <a:t>新进展：</a:t>
            </a:r>
            <a:endParaRPr lang="zh-CN" altLang="en-US" sz="1200" b="1" dirty="0" smtClean="0">
              <a:solidFill>
                <a:srgbClr val="2919F5"/>
              </a:solidFill>
            </a:endParaRPr>
          </a:p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u="sng" dirty="0" smtClean="0">
                <a:solidFill>
                  <a:srgbClr val="2919F5"/>
                </a:solidFill>
              </a:rPr>
              <a:t>https://patchew.org/QEMU/20231018221224.599065-1-yuan1.liu@intel.com/</a:t>
            </a:r>
            <a:endParaRPr lang="zh-CN" altLang="en-US" sz="1200" u="sng" dirty="0" smtClean="0">
              <a:solidFill>
                <a:srgbClr val="2919F5"/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612775" y="5624195"/>
            <a:ext cx="5377815" cy="3924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400" dirty="0" smtClean="0"/>
              <a:t>[PATCH 0/5] Live Migration Acceleration with IAA Compression</a:t>
            </a:r>
            <a:endParaRPr lang="zh-CN" altLang="en-US" sz="1400" dirty="0" smtClean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58570" y="3997960"/>
            <a:ext cx="3463925" cy="2860040"/>
          </a:xfrm>
          <a:prstGeom prst="rect">
            <a:avLst/>
          </a:prstGeom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8810" y="939800"/>
            <a:ext cx="742251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替换为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z4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将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使用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zlib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算法替换为性能更高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lz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算法</a:t>
            </a:r>
            <a:endParaRPr lang="zh-CN" altLang="en-US" sz="87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单核的压缩性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MB/s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提升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00MB/s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降低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压缩线程：解压线程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=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:2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压缩效果有一些降低，压缩率从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6%</a:t>
            </a:r>
            <a:r>
              <a:rPr lang="zh-CN" altLang="en-US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升高到</a:t>
            </a:r>
            <a:r>
              <a:rPr lang="en-US" altLang="zh-CN" sz="12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7%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220470" y="3696970"/>
            <a:ext cx="1884680" cy="34671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sp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sz="1200" u="sng" dirty="0" smtClean="0">
                <a:solidFill>
                  <a:schemeClr val="accent3">
                    <a:lumMod val="60000"/>
                    <a:lumOff val="40000"/>
                  </a:schemeClr>
                </a:solidFill>
              </a:rPr>
              <a:t>https://github.com/lz4/lz4</a:t>
            </a:r>
            <a:endParaRPr lang="zh-CN" altLang="en-US" sz="1200" u="sng" dirty="0" smtClean="0">
              <a:solidFill>
                <a:schemeClr val="accent3">
                  <a:lumMod val="60000"/>
                  <a:lumOff val="40000"/>
                </a:schemeClr>
              </a:solidFill>
            </a:endParaRPr>
          </a:p>
        </p:txBody>
      </p:sp>
      <p:pic>
        <p:nvPicPr>
          <p:cNvPr id="7" name="图片 6" descr="lz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80305" y="4018280"/>
            <a:ext cx="6705600" cy="2800350"/>
          </a:xfrm>
          <a:prstGeom prst="rect">
            <a:avLst/>
          </a:prstGeom>
        </p:spPr>
      </p:pic>
      <p:pic>
        <p:nvPicPr>
          <p:cNvPr id="11" name="图片 10" descr="lz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90815" y="1047115"/>
            <a:ext cx="4084320" cy="24066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88340" y="3319145"/>
            <a:ext cx="9332595" cy="35001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热迁移时间片动态调整机制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热迁移时间片动态调整机制，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对内存热迁移设置可动态调整的时间片，调整范围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~1024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表示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，数值越大，所占的时间比例越高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进行跨存储热迁移，内存热迁移时间片的动态调整策略如下：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数据全量迁移阶段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热迁移时间片设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不进行任何内存数据的迁移操作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磁盘数据增量迭代迁移阶段，内存热迁移时间片初始设为最小值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随着磁盘剩余脏数据的减少，动态提高内存时间片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迭代迁移的次数大幅减少，避免了多轮迭代的无效内存迁移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整体迁移耗时不变的情况下，内存数据的迁移量有明显的降低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38175" y="933450"/>
            <a:ext cx="10483215" cy="697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内存和磁盘的热迁移时间片分配问题而导致内存数据的无效迁移</a:t>
            </a:r>
            <a:endParaRPr lang="zh-CN" altLang="en-US" sz="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8420" y="1506220"/>
            <a:ext cx="5633720" cy="1917700"/>
          </a:xfrm>
          <a:prstGeom prst="rect">
            <a:avLst/>
          </a:prstGeom>
        </p:spPr>
      </p:pic>
      <p:pic>
        <p:nvPicPr>
          <p:cNvPr id="3" name="图片 2" descr="mi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928100" y="1045210"/>
            <a:ext cx="2615565" cy="387985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15"/>
          <p:cNvSpPr txBox="1"/>
          <p:nvPr/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7" name="矩形 6"/>
          <p:cNvSpPr>
            <a:spLocks noChangeArrowheads="1"/>
          </p:cNvSpPr>
          <p:nvPr/>
        </p:nvSpPr>
        <p:spPr bwMode="auto">
          <a:xfrm>
            <a:off x="610870" y="969645"/>
            <a:ext cx="1047559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脏数据放大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16132" y="1799122"/>
            <a:ext cx="10483088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MAP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块粒度调整</a:t>
            </a:r>
            <a:endParaRPr lang="zh-CN" altLang="en-US" sz="1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BITMAP数据块粒度调整机制，方案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BITMAP数据块粒度做成迁移前动态可配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BITMAP数据块粒度默认值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M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改为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4K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热迁移开始前，可以根据虚拟机业务类型来动态调整BITMAP数据块粒度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22680" y="4119880"/>
            <a:ext cx="5334000" cy="2447925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58610" y="4377690"/>
            <a:ext cx="4572635" cy="2066290"/>
          </a:xfrm>
          <a:prstGeom prst="rect">
            <a:avLst/>
          </a:prstGeom>
        </p:spPr>
      </p:pic>
      <p:pic>
        <p:nvPicPr>
          <p:cNvPr id="3" name="图片 2" descr="mi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58610" y="1038860"/>
            <a:ext cx="2242820" cy="33261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0107" y="948222"/>
            <a:ext cx="10483088" cy="31045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ITMAP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块粒度调整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数据块大小在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56K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以内的随机写场景，磁盘脏数据放大率有明显的下降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ORACL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场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K随机写IO模型)，磁盘脏数据放大率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9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0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endParaRPr lang="en-US" altLang="zh-CN" sz="13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5880" y="2681605"/>
            <a:ext cx="8420100" cy="3895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对象 1"/>
          <p:cNvGraphicFramePr/>
          <p:nvPr/>
        </p:nvGraphicFramePr>
        <p:xfrm>
          <a:off x="8045450" y="3048635"/>
          <a:ext cx="3710940" cy="34213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2378710" imgH="2158365" progId="Visio.Drawing.11">
                  <p:embed/>
                </p:oleObj>
              </mc:Choice>
              <mc:Fallback>
                <p:oleObj name="" r:id="rId1" imgW="2378710" imgH="215836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45450" y="3048635"/>
                        <a:ext cx="3710940" cy="34213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9622" y="955207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存储性能瓶颈导致磁盘数据无法迁完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599622" y="1674662"/>
            <a:ext cx="10483088" cy="41471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动态调整机制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IO Q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S动态调整机制，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进入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，每轮迭代前会计算磁盘脏数据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本轮迭代需要迁移的磁盘脏数据量相比以上一轮没有明显减少，就对磁盘写操作进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 Qo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限速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每轮迭代的脏数据量相比以上一轮仍然没有明显减少，就持逐步降低磁盘写操作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 QoS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限速值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之前由于存储性能瓶颈，而无法热迁移完的场景，现在基本都可以完成迁移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之前由于虚拟机业务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较大，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而无法热迁移完的场景，</a:t>
            </a:r>
            <a:r>
              <a:rPr lang="zh-CN" altLang="en-US" sz="118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现在基本都可以完成迁移</a:t>
            </a:r>
            <a:endParaRPr lang="en-US" altLang="zh-CN" sz="119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7722" y="965367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流程存在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耗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9750" y="1701800"/>
            <a:ext cx="6200775" cy="1371600"/>
          </a:xfrm>
          <a:prstGeom prst="rect">
            <a:avLst/>
          </a:prstGeom>
        </p:spPr>
      </p:pic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705485" y="3156585"/>
            <a:ext cx="7329805" cy="28613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磁盘热迁移时脏数据块的检测机制优化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方案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时，对脏数据块的检测方式，由遍历检测改为直接对脏数据块进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级检索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多级检索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复用原生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HBitma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能力</a:t>
            </a:r>
            <a:endParaRPr lang="zh-CN" altLang="en-US" sz="102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磁盘热迁移，每轮增量迭代总耗时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消耗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60%</a:t>
            </a:r>
            <a:endParaRPr lang="en-US" altLang="zh-CN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80580" y="1043305"/>
            <a:ext cx="4492625" cy="277812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45020" y="4104640"/>
            <a:ext cx="4486910" cy="27470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775" y="922020"/>
            <a:ext cx="7097395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导致业务性能受影响时间较长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21030" y="1666240"/>
            <a:ext cx="9667240" cy="43383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优化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引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两种节流方式，用来替换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默认的节流策略，方案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概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循环判断前后两轮脏页变化率是否小于5%，如果是就进入节流模式，否则继续迭代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判断条件</a:t>
            </a:r>
            <a:r>
              <a:rPr sz="1200" b="1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剩余脏页 &lt; 平均网络迁移速率 * 5s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是否满足，如果满足就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否则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节流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策略为：</a:t>
            </a:r>
            <a:endParaRPr 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0%节流持续3s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99%节流持续3s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如果经过以上</a:t>
            </a:r>
            <a:r>
              <a:rPr 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直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仍然无法达到downtime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条件，这种情况大概率是迁移不完了，后面会进入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式节流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阶段式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策略为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每一轮都是递进式的逐步增强节流，计算公式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：</a:t>
            </a:r>
            <a:r>
              <a:rPr lang="en-US" altLang="zh-CN" sz="1200" b="1" i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比例：1-(（平均网络带宽 * 0.2）/ 脏页生成速率 * 上一轮节流比例)</a:t>
            </a:r>
            <a:endParaRPr lang="en-US" altLang="zh-CN" sz="1200" dirty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914400" lvl="2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如果计算的节流比例超过99%，则只执行3s，最后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示用户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强制进行切换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矩形 4"/>
          <p:cNvSpPr>
            <a:spLocks noChangeArrowheads="1"/>
          </p:cNvSpPr>
          <p:nvPr/>
        </p:nvSpPr>
        <p:spPr bwMode="auto">
          <a:xfrm>
            <a:off x="669925" y="920115"/>
            <a:ext cx="5824855" cy="24790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6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节流策略优化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Oracle虚拟机，1000用户跑3000 tps的压力测试场景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原本无法迁移完的场景，现在能够成功迁移完</a:t>
            </a:r>
            <a:endParaRPr lang="zh-CN" altLang="en-US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过程中，进入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节流之前，性能影响5%以内</a:t>
            </a:r>
            <a:endParaRPr lang="zh-CN" altLang="en-US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最后</a:t>
            </a:r>
            <a:r>
              <a:rPr 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zh-CN" alt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，ping网络中断时间</a:t>
            </a:r>
            <a:r>
              <a:rPr sz="119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超过2秒</a:t>
            </a:r>
            <a:endParaRPr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，</a:t>
            </a:r>
            <a:r>
              <a:rPr lang="en-US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acle</a:t>
            </a:r>
            <a:r>
              <a:rPr 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业务性能</a:t>
            </a:r>
            <a:r>
              <a:rPr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于100 TPS的时间控制在</a:t>
            </a:r>
            <a:r>
              <a:rPr sz="119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s以内</a:t>
            </a:r>
            <a:endParaRPr lang="en-US" altLang="zh-CN" sz="119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6" name="图表 5"/>
          <p:cNvGraphicFramePr/>
          <p:nvPr/>
        </p:nvGraphicFramePr>
        <p:xfrm>
          <a:off x="1323340" y="3554730"/>
          <a:ext cx="5460365" cy="319532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1"/>
          </a:graphicData>
        </a:graphic>
      </p:graphicFrame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34200" y="3538220"/>
            <a:ext cx="2962275" cy="2352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591367" y="929172"/>
            <a:ext cx="10483088" cy="6451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的无效迁移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02615" y="1604645"/>
            <a:ext cx="8283575" cy="33534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局部性原理分为：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局部性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间局部性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时间局部性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指的是内存某个位置被访问后，未来一段时间内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同位置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很大概率会被再次访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空间局部性</a:t>
            </a:r>
            <a:r>
              <a:rPr lang="zh-CN" altLang="en-US" sz="1200" b="1" dirty="0">
                <a:solidFill>
                  <a:srgbClr val="66BC2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某个位置被访问后，未来一段时间内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相邻位置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有很大概率会被访问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2590" y="3062605"/>
            <a:ext cx="6625590" cy="138493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24230" y="5034280"/>
            <a:ext cx="5671185" cy="17621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0870" y="939800"/>
            <a:ext cx="8437880" cy="39693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脏数据延迟迁移机制，方案概述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热迁移前先设置内存延迟迁移的比例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以动态调整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把总内存分为N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为每个内存段设置一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度值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内存热迁移进入增量迭代迁移阶段后，每轮迭代前统计各内存段的脏页数量，并以此为内存段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度值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对各内存段的热度值从大到小排序，找出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虚拟机频繁写的内存段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按照延时迁移内存的比例，为热度最高的若干个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设置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延迟迁移标记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进行内存热迁移时，有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延迟迁移标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的脏页先不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当剩余的内存脏数据量小于总内存量的10%时，关闭延迟迁移功能，走正常的内存迁移流程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0" lvl="1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点内存脏数据延迟迁移机制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：通过算法识别出热点内存段，并设置延迟迁移标记，从而减少了热点内存的重复传输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577330" y="4192270"/>
            <a:ext cx="4944745" cy="2665730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7555" y="5153025"/>
            <a:ext cx="5572125" cy="1190625"/>
          </a:xfrm>
          <a:prstGeom prst="rect">
            <a:avLst/>
          </a:prstGeom>
        </p:spPr>
      </p:pic>
      <p:pic>
        <p:nvPicPr>
          <p:cNvPr id="2" name="图片 1" descr="mig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17330" y="1045210"/>
            <a:ext cx="2345690" cy="34804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优化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0870" y="923290"/>
            <a:ext cx="7423785" cy="21228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方案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热点内存脏数据延迟迁移机制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racle虚拟机，1000用户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000 tps的压力测试场景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实现效果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耗时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总量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7G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5G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marL="457200"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期间，虚拟机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EPT_VIOLATION VM-EXIT事件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2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左右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7" name="对象 6"/>
          <p:cNvGraphicFramePr/>
          <p:nvPr/>
        </p:nvGraphicFramePr>
        <p:xfrm>
          <a:off x="642620" y="3302000"/>
          <a:ext cx="4457065" cy="28282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5200650" imgH="3057525" progId="Paint.Picture">
                  <p:embed/>
                </p:oleObj>
              </mc:Choice>
              <mc:Fallback>
                <p:oleObj name="" r:id="rId1" imgW="5200650" imgH="3057525" progId="Paint.Picture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42620" y="3302000"/>
                        <a:ext cx="4457065" cy="28282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72050" y="3302000"/>
            <a:ext cx="7211695" cy="355028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7935595" y="2933700"/>
            <a:ext cx="15125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/>
              <a:t>info migrate</a:t>
            </a:r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2" name="图片 1" descr="热迁移优化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5640" y="1155700"/>
            <a:ext cx="6049645" cy="5598160"/>
          </a:xfrm>
          <a:prstGeom prst="rect">
            <a:avLst/>
          </a:prstGeom>
        </p:spPr>
      </p:pic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6825615" y="1155700"/>
          <a:ext cx="4695825" cy="27203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6560"/>
                <a:gridCol w="3072130"/>
                <a:gridCol w="1207135"/>
              </a:tblGrid>
              <a:tr h="391795">
                <a:tc>
                  <a:txBody>
                    <a:bodyPr/>
                    <a:p>
                      <a:pPr>
                        <a:buNone/>
                      </a:pPr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评价热迁移性能优劣的指标</a:t>
                      </a:r>
                      <a:endParaRPr lang="zh-CN" altLang="en-US" sz="18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800"/>
                        <a:t>是否优化</a:t>
                      </a:r>
                      <a:endParaRPr lang="zh-CN" altLang="en-US" sz="18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1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初始化时间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否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2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总时间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3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迁移总数据量</a:t>
                      </a:r>
                      <a:endParaRPr lang="zh-CN" altLang="en-US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8620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4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>
                          <a:sym typeface="+mn-ea"/>
                        </a:rPr>
                        <a:t>迁移</a:t>
                      </a:r>
                      <a:r>
                        <a:rPr lang="zh-CN" altLang="en-US" sz="1600"/>
                        <a:t>停机时间</a:t>
                      </a:r>
                      <a:r>
                        <a:rPr lang="en-US" altLang="zh-CN" sz="1600"/>
                        <a:t>(downtime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5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对业务性能</a:t>
                      </a:r>
                      <a:r>
                        <a:rPr lang="zh-CN" altLang="en-US" sz="1600">
                          <a:sym typeface="+mn-ea"/>
                        </a:rPr>
                        <a:t>的影响</a:t>
                      </a:r>
                      <a:r>
                        <a:rPr lang="en-US" altLang="zh-CN" sz="1600">
                          <a:sym typeface="+mn-ea"/>
                        </a:rPr>
                        <a:t> &amp; </a:t>
                      </a:r>
                      <a:r>
                        <a:rPr lang="zh-CN" altLang="en-US" sz="1600">
                          <a:sym typeface="+mn-ea"/>
                        </a:rPr>
                        <a:t>影响</a:t>
                      </a:r>
                      <a:r>
                        <a:rPr lang="zh-CN" altLang="en-US" sz="1600">
                          <a:sym typeface="+mn-ea"/>
                        </a:rPr>
                        <a:t>时</a:t>
                      </a:r>
                      <a:r>
                        <a:rPr lang="zh-CN" altLang="en-US" sz="1600">
                          <a:sym typeface="+mn-ea"/>
                        </a:rPr>
                        <a:t>间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  <a:tr h="387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600"/>
                        <a:t>6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资源消耗</a:t>
                      </a:r>
                      <a:r>
                        <a:rPr lang="en-US" altLang="zh-CN" sz="1600"/>
                        <a:t>(CPU</a:t>
                      </a:r>
                      <a:r>
                        <a:rPr lang="zh-CN" altLang="en-US" sz="1600"/>
                        <a:t>、网络带宽等</a:t>
                      </a:r>
                      <a:r>
                        <a:rPr lang="en-US" altLang="zh-CN" sz="1600"/>
                        <a:t>)</a:t>
                      </a:r>
                      <a:endParaRPr lang="en-US" altLang="zh-CN" sz="1600"/>
                    </a:p>
                  </a:txBody>
                  <a:tcPr/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600"/>
                        <a:t>是</a:t>
                      </a:r>
                      <a:endParaRPr lang="zh-CN" altLang="en-US" sz="160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graphicFrame>
        <p:nvGraphicFramePr>
          <p:cNvPr id="2" name="表格 1"/>
          <p:cNvGraphicFramePr/>
          <p:nvPr>
            <p:custDataLst>
              <p:tags r:id="rId1"/>
            </p:custDataLst>
          </p:nvPr>
        </p:nvGraphicFramePr>
        <p:xfrm>
          <a:off x="687705" y="1082675"/>
          <a:ext cx="10840085" cy="54933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92300"/>
                <a:gridCol w="1276985"/>
                <a:gridCol w="3100705"/>
                <a:gridCol w="1033780"/>
                <a:gridCol w="993775"/>
                <a:gridCol w="1264285"/>
                <a:gridCol w="1278255"/>
              </a:tblGrid>
              <a:tr h="33274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800" b="1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测试环境</a:t>
                      </a:r>
                      <a:endParaRPr lang="en-US" altLang="en-US" sz="1800" b="1">
                        <a:solidFill>
                          <a:srgbClr val="FF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6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物理主机：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pu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l(R) Xeon(R) Platinum 8260 CPU @ 2.40GHz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内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256G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4384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网络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存储网</a:t>
                      </a:r>
                      <a:r>
                        <a:rPr lang="zh-CN" sz="1000" b="0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万兆网卡</a:t>
                      </a: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，管理网千兆网卡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虚拟机：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pu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6C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内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64G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alt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2M</a:t>
                      </a: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大页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磁盘</a:t>
                      </a: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20GB+3*100GB+3*50GB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  <a:sym typeface="+mn-ea"/>
                        </a:rPr>
                        <a:t>预分配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zh-CN" altLang="en-US" sz="1000" b="0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000000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数据库:</a:t>
                      </a:r>
                      <a:endParaRPr lang="zh-CN" altLang="en-US" sz="1000" b="1">
                        <a:solidFill>
                          <a:srgbClr val="000000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000用户</a:t>
                      </a:r>
                      <a:endParaRPr lang="zh-CN" altLang="en-US" sz="1000" b="1">
                        <a:solidFill>
                          <a:srgbClr val="2919F5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000</a:t>
                      </a:r>
                      <a:r>
                        <a:rPr lang="en-US" altLang="zh-CN" sz="1000" b="1">
                          <a:solidFill>
                            <a:srgbClr val="2919F5"/>
                          </a:solidFill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tps</a:t>
                      </a:r>
                      <a:endParaRPr lang="en-US" altLang="zh-CN" sz="1000" b="1">
                        <a:solidFill>
                          <a:srgbClr val="2919F5"/>
                        </a:solidFill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108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in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15113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Max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rMin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InterMaxDelay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639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Customer Registration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3257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Update Customer Detail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10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Browse Product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Order Product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3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855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Process Order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  <a:tr h="236220"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Browse Orders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r>
                        <a:rPr lang="en-US" sz="1000" b="0">
                          <a:solidFill>
                            <a:srgbClr val="000000"/>
                          </a:solidFill>
                          <a:latin typeface="宋体" panose="02010600030101010101" pitchFamily="2" charset="-122"/>
                        </a:rPr>
                        <a:t>5</a:t>
                      </a: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  <a:tc>
                  <a:txBody>
                    <a:bodyPr/>
                    <a:p>
                      <a:pPr indent="0">
                        <a:buNone/>
                      </a:pPr>
                      <a:endParaRPr lang="en-US" altLang="en-US" sz="1000" b="0">
                        <a:solidFill>
                          <a:srgbClr val="000000"/>
                        </a:solidFill>
                        <a:latin typeface="宋体" panose="02010600030101010101" pitchFamily="2" charset="-122"/>
                      </a:endParaRPr>
                    </a:p>
                  </a:txBody>
                  <a:tcPr marL="12700" marR="12700" marT="12700" vert="horz" anchor="ctr" anchorCtr="0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7E6E6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997" y="1491782"/>
            <a:ext cx="10483088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同存储热迁移场景：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消耗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000%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降低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迁移内存耗时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2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迁移内存总量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17G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减少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75G</a:t>
            </a:r>
            <a:endParaRPr lang="en-US" altLang="zh-CN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最后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阶段，ping网络中断时间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不超过</a:t>
            </a:r>
            <a:r>
              <a:rPr 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1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秒</a:t>
            </a:r>
            <a:r>
              <a:rPr 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丢包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5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个以内</a:t>
            </a:r>
            <a:endParaRPr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在热迁移过程中，</a:t>
            </a:r>
            <a:r>
              <a:rPr 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racle</a:t>
            </a:r>
            <a:r>
              <a:rPr 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业务性能</a:t>
            </a:r>
            <a:r>
              <a:rPr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低于100 TPS的时间控制在</a:t>
            </a:r>
            <a:r>
              <a:rPr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s以内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>
            <a:spLocks noChangeArrowheads="1"/>
          </p:cNvSpPr>
          <p:nvPr/>
        </p:nvSpPr>
        <p:spPr bwMode="auto">
          <a:xfrm>
            <a:off x="678815" y="4055745"/>
            <a:ext cx="10793095" cy="2491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场景：</a:t>
            </a: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基于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热迁移时间片动态调整机制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在整体迁移耗时不变的情况下，内存脏数据的迁移量有明显的降低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ORACLE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库场景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K随机写IO模型)，磁盘脏数据放大率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从9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3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到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大幅降低了磁盘脏数据传输量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基于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热迁移IO QOS动态调整机制</a:t>
            </a:r>
            <a:r>
              <a:rPr lang="zh-CN" altLang="en-US" sz="1200" b="1" dirty="0">
                <a:solidFill>
                  <a:srgbClr val="66BC29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，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之前由于存储性能瓶颈、虚拟机业务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IO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力大，导致无法迁移完的场景，优化之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后基本都可以完成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跨存储热迁移过程中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开销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下降了60%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前，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写操作的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限速到</a:t>
            </a:r>
            <a:r>
              <a:rPr lang="en-US" altLang="zh-CN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2MB/s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仍然无法完成磁盘数据迁移；优化后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磁盘写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的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O QoS限速到</a:t>
            </a:r>
            <a:r>
              <a:rPr lang="en-US" altLang="zh-CN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30MB/s</a:t>
            </a: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可以完成磁盘数据迁移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08660" y="1035050"/>
            <a:ext cx="10574655" cy="468630"/>
          </a:xfrm>
          <a:prstGeom prst="rect">
            <a:avLst/>
          </a:prstGeom>
        </p:spPr>
        <p:txBody>
          <a:bodyPr vert="horz" wrap="square" lIns="67500" tIns="35100" rIns="67500" bIns="35100" rtlCol="0" anchor="t">
            <a:noAutofit/>
          </a:bodyPr>
          <a:p>
            <a:pPr marL="228600" indent="-228600" algn="l" defTabSz="914400">
              <a:lnSpc>
                <a:spcPct val="150000"/>
              </a:lnSpc>
              <a:spcBef>
                <a:spcPts val="0"/>
              </a:spcBef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性能优化方案的实现：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2000行左右C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+ </a:t>
            </a:r>
            <a:r>
              <a:rPr lang="zh-CN" altLang="en-US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几百行管控面代码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600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便机制与策略分开实现</a:t>
            </a:r>
            <a:r>
              <a:rPr lang="en-US" altLang="zh-CN" sz="1600" dirty="0"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1600" dirty="0" smtClean="0"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2329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优化方案总结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sf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9925" y="1080135"/>
            <a:ext cx="10836910" cy="569531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14109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240155"/>
            <a:ext cx="4459605" cy="472186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493395" y="312229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5" name="图片 4" descr="热迁移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635" y="4633595"/>
            <a:ext cx="6743700" cy="21336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1"/>
            </p:custDataLst>
          </p:nvPr>
        </p:nvSpPr>
        <p:spPr>
          <a:xfrm>
            <a:off x="550545" y="1019175"/>
            <a:ext cx="1131570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400"/>
              <a:t>1.虚拟机添加</a:t>
            </a:r>
            <a:r>
              <a:rPr lang="zh-CN" altLang="en-US" sz="14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400"/>
              <a:t>，作为系统启动盘； </a:t>
            </a:r>
            <a:endParaRPr lang="zh-CN" altLang="en-US" sz="1400"/>
          </a:p>
          <a:p>
            <a:r>
              <a:rPr lang="zh-CN" altLang="en-US" sz="1400"/>
              <a:t>2.添加数据盘，</a:t>
            </a:r>
            <a:r>
              <a:rPr lang="zh-CN" altLang="en-US" sz="1400">
                <a:sym typeface="+mn-ea"/>
              </a:rPr>
              <a:t>最多</a:t>
            </a:r>
            <a:r>
              <a:rPr lang="zh-CN" altLang="en-US" sz="1400"/>
              <a:t>可以添加64个数据盘（一般只需要添加一个数据盘进行测试即可）；</a:t>
            </a:r>
            <a:endParaRPr lang="zh-CN" altLang="en-US" sz="1400"/>
          </a:p>
          <a:p>
            <a:r>
              <a:rPr lang="zh-CN" altLang="en-US" sz="1400"/>
              <a:t>3.运行虚拟机，稳定性与数据一致性自动化测试工具跑起来后，会同时测试校验磁盘与内存数据。</a:t>
            </a:r>
            <a:endParaRPr lang="zh-CN" altLang="en-US" sz="1400"/>
          </a:p>
          <a:p>
            <a:r>
              <a:rPr lang="zh-CN" altLang="en-US" sz="1400"/>
              <a:t>4.对虚拟机进行热迁移，如果虚拟机内运行的</a:t>
            </a:r>
            <a:r>
              <a:rPr lang="zh-CN" altLang="en-US" sz="1400">
                <a:sym typeface="+mn-ea"/>
              </a:rPr>
              <a:t>自动化测试</a:t>
            </a:r>
            <a:r>
              <a:rPr lang="zh-CN" altLang="en-US" sz="1400"/>
              <a:t>工具，</a:t>
            </a:r>
            <a:r>
              <a:rPr lang="zh-CN" altLang="en-US" sz="1400">
                <a:sym typeface="+mn-ea"/>
              </a:rPr>
              <a:t>输出</a:t>
            </a:r>
            <a:r>
              <a:rPr lang="zh-CN" altLang="en-US" sz="1400"/>
              <a:t>了“</a:t>
            </a:r>
            <a:r>
              <a:rPr lang="zh-CN" altLang="en-US" sz="1400">
                <a:solidFill>
                  <a:srgbClr val="FF0000"/>
                </a:solidFill>
              </a:rPr>
              <a:t>BUG</a:t>
            </a:r>
            <a:r>
              <a:rPr lang="zh-CN" altLang="en-US" sz="1400"/>
              <a:t>”关键字信息，即测试出了LBA问题（出现数据一致性错误）；</a:t>
            </a:r>
            <a:endParaRPr lang="zh-CN" altLang="en-US" sz="1400"/>
          </a:p>
        </p:txBody>
      </p:sp>
      <p:pic>
        <p:nvPicPr>
          <p:cNvPr id="6" name="图片 5" descr="LBA_iso_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9118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：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qemu-2.5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热迁移代码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原生</a:t>
            </a:r>
            <a:r>
              <a:rPr lang="en-US" altLang="zh-CN" sz="1600" b="1">
                <a:solidFill>
                  <a:schemeClr val="tx1"/>
                </a:solidFill>
                <a:sym typeface="+mn-ea"/>
              </a:rPr>
              <a:t>BUG</a:t>
            </a:r>
            <a:r>
              <a:rPr lang="zh-CN" altLang="en-US" sz="1600" b="1">
                <a:solidFill>
                  <a:schemeClr val="tx1"/>
                </a:solidFill>
                <a:sym typeface="+mn-ea"/>
              </a:rPr>
              <a:t>：排查修复代价大</a:t>
            </a:r>
            <a:endParaRPr lang="zh-CN" altLang="en-US" sz="1600" b="1" dirty="0">
              <a:solidFill>
                <a:schemeClr val="tx1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4" name="图片 3" descr="无标题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6435" y="1812925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602615" y="104140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chemeClr val="tx1"/>
                </a:solidFill>
              </a:rPr>
              <a:t>1. 2020</a:t>
            </a:r>
            <a:r>
              <a:rPr lang="zh-CN" altLang="en-US" sz="1400">
                <a:solidFill>
                  <a:schemeClr val="tx1"/>
                </a:solidFill>
              </a:rPr>
              <a:t>年</a:t>
            </a:r>
            <a:r>
              <a:rPr lang="en-US" altLang="zh-CN" sz="1400">
                <a:solidFill>
                  <a:schemeClr val="tx1"/>
                </a:solidFill>
              </a:rPr>
              <a:t>2</a:t>
            </a:r>
            <a:r>
              <a:rPr lang="zh-CN" altLang="en-US" sz="1400">
                <a:solidFill>
                  <a:schemeClr val="tx1"/>
                </a:solidFill>
              </a:rPr>
              <a:t>月份</a:t>
            </a:r>
            <a:r>
              <a:rPr lang="en-US" altLang="zh-CN" sz="1400">
                <a:solidFill>
                  <a:schemeClr val="tx1"/>
                </a:solidFill>
              </a:rPr>
              <a:t>(</a:t>
            </a:r>
            <a:r>
              <a:rPr lang="zh-CN" altLang="en-US" sz="1400">
                <a:solidFill>
                  <a:schemeClr val="tx1"/>
                </a:solidFill>
              </a:rPr>
              <a:t>新冠疫情爆发期间</a:t>
            </a:r>
            <a:r>
              <a:rPr lang="en-US" altLang="zh-CN" sz="1400">
                <a:solidFill>
                  <a:schemeClr val="tx1"/>
                </a:solidFill>
              </a:rPr>
              <a:t>)</a:t>
            </a:r>
            <a:r>
              <a:rPr lang="zh-CN" altLang="en-US" sz="1400">
                <a:solidFill>
                  <a:schemeClr val="tx1"/>
                </a:solidFill>
              </a:rPr>
              <a:t>，多台虚拟机跑</a:t>
            </a:r>
            <a:r>
              <a:rPr lang="en-US" altLang="zh-CN" sz="1400">
                <a:solidFill>
                  <a:schemeClr val="tx1"/>
                </a:solidFill>
              </a:rPr>
              <a:t>LBA</a:t>
            </a:r>
            <a:r>
              <a:rPr lang="zh-CN" altLang="en-US" sz="1400">
                <a:solidFill>
                  <a:schemeClr val="tx1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chemeClr val="tx1"/>
              </a:solidFill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2. </a:t>
            </a:r>
            <a:r>
              <a:rPr lang="zh-CN" altLang="en-US" sz="1400">
                <a:solidFill>
                  <a:schemeClr val="tx1"/>
                </a:solidFill>
              </a:rPr>
              <a:t>大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批量虚拟机跑热迁移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(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)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r>
              <a:rPr lang="en-US" altLang="zh-CN" sz="1400">
                <a:solidFill>
                  <a:schemeClr val="tx1"/>
                </a:solidFill>
              </a:rPr>
              <a:t>3. 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chemeClr val="tx1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chemeClr val="tx1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chemeClr val="tx1"/>
              </a:solidFill>
            </a:endParaRPr>
          </a:p>
          <a:p>
            <a:endParaRPr lang="zh-CN" altLang="en-US" sz="1400">
              <a:solidFill>
                <a:schemeClr val="tx1"/>
              </a:solidFill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8815" y="1035050"/>
            <a:ext cx="10854055" cy="2584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存储稳定性测试与数据一致性校验工具和系统：</a:t>
            </a:r>
            <a:r>
              <a:rPr lang="zh-CN" altLang="en-US" sz="1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深信服科技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中国电子云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大道云行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zstack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云和恩墨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麒麟软件</a:t>
            </a:r>
            <a:r>
              <a:rPr lang="en-US" altLang="zh-CN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等公司在使用</a:t>
            </a:r>
            <a:r>
              <a:rPr lang="zh-CN" altLang="en-US" sz="12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zhangyoujia/hd_write_verify</a:t>
            </a:r>
            <a:endParaRPr lang="en-US" altLang="zh-CN" sz="1200" u="sng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PPT: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github.com/zhangyoujia/hd_write_verify/存储稳定性测试与数据一致性校验工具和系统.pptx</a:t>
            </a:r>
            <a:endParaRPr lang="en-US" altLang="zh-CN" sz="1200" u="sng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pitchFamily="34" charset="-122"/>
                <a:ea typeface="微软雅黑" panose="020B0503020204020204" pitchFamily="34" charset="-122"/>
              </a:rPr>
              <a:t>录屏：</a:t>
            </a:r>
            <a:endParaRPr lang="en-US" altLang="zh-CN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lang="en-US" altLang="zh-CN" sz="1200" u="sng" dirty="0">
                <a:solidFill>
                  <a:srgbClr val="2919F5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https://cloud.tencent.com/developer/video/78756</a:t>
            </a:r>
            <a:endParaRPr lang="zh-CN" altLang="en-US" sz="1200" u="sng" dirty="0">
              <a:solidFill>
                <a:srgbClr val="2919F5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610870" y="495935"/>
            <a:ext cx="436943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数据一致性校验方案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</p:txBody>
      </p:sp>
      <p:pic>
        <p:nvPicPr>
          <p:cNvPr id="3" name="图片 2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88670" y="3801110"/>
            <a:ext cx="2776855" cy="27857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4632012" y="2400426"/>
            <a:ext cx="3286760" cy="1014730"/>
          </a:xfrm>
          <a:prstGeom prst="rect">
            <a:avLst/>
          </a:prstGeom>
        </p:spPr>
        <p:txBody>
          <a:bodyPr wrap="none">
            <a:spAutoFit/>
            <a:scene3d>
              <a:camera prst="orthographicFront"/>
              <a:lightRig rig="soft" dir="t">
                <a:rot lat="0" lon="0" rev="15600000"/>
              </a:lightRig>
            </a:scene3d>
            <a:sp3d extrusionH="57150" prstMaterial="softEdge">
              <a:bevelT w="25400" h="38100"/>
            </a:sp3d>
          </a:bodyPr>
          <a:lstStyle/>
          <a:p>
            <a:r>
              <a:rPr lang="zh-CN" altLang="en-US" sz="6000" b="1" dirty="0">
                <a:solidFill>
                  <a:schemeClr val="tx1"/>
                </a:solidFill>
                <a:effectLst/>
                <a:sym typeface="+mn-lt"/>
              </a:rPr>
              <a:t>TH</a:t>
            </a:r>
            <a:r>
              <a:rPr lang="en-US" altLang="zh-CN" sz="5800" b="1" dirty="0">
                <a:solidFill>
                  <a:schemeClr val="tx1"/>
                </a:solidFill>
                <a:effectLst/>
                <a:cs typeface="+mn-ea"/>
                <a:sym typeface="+mn-lt"/>
              </a:rPr>
              <a:t>ANKS</a:t>
            </a:r>
            <a:endParaRPr lang="en-US" altLang="zh-CN" sz="5800" b="1" dirty="0">
              <a:solidFill>
                <a:schemeClr val="tx1"/>
              </a:solidFill>
              <a:effectLst/>
              <a:cs typeface="+mn-ea"/>
              <a:sym typeface="+mn-lt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54625" y="3588385"/>
            <a:ext cx="2082165" cy="2088515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651692" y="1032677"/>
            <a:ext cx="10483088" cy="2368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概述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(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Live Migration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是指把虚拟机从一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源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迁移到另一台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(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目的宿主机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)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过程中，虚拟机业务不会中断；在最后的停机迁移阶段，虚拟机业务会有短暂的卡顿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完成后，虚拟机在目的宿主机上继续运行，用户不会察觉到任何差异</a:t>
            </a:r>
            <a:endParaRPr lang="zh-CN" altLang="en-US" sz="1195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分为</a:t>
            </a:r>
            <a:r>
              <a:rPr lang="zh-CN" altLang="en-US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同存储热迁移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zh-CN" altLang="en-US" sz="1195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跨存储热迁移</a:t>
            </a:r>
            <a:r>
              <a:rPr lang="zh-CN" altLang="en-US" sz="1195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种类型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34720" y="3931920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97395" y="1339215"/>
            <a:ext cx="4459605" cy="472186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75005" y="1028700"/>
            <a:ext cx="10836275" cy="53232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359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价值分析</a:t>
            </a:r>
            <a:endParaRPr lang="zh-CN" altLang="en-US" sz="18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8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随着云计算产业的发展，越来越多的高级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云业务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特性基于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功能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来实现，</a:t>
            </a:r>
            <a:r>
              <a:rPr lang="zh-CN" altLang="en-US" sz="1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功能也逐渐成为虚拟化的一个核心基础功能。</a:t>
            </a:r>
            <a:endParaRPr lang="zh-CN" altLang="en-US" sz="14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zh-CN" altLang="en-US" sz="8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DRS(分布式资源调度)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亚健康处置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停机维护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主机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滚动</a:t>
            </a: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升级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QEMU</a:t>
            </a: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升级</a:t>
            </a:r>
            <a:endParaRPr lang="zh-CN" altLang="en-US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600" dirty="0">
                <a:gradFill>
                  <a:gsLst>
                    <a:gs pos="0">
                      <a:srgbClr val="007BD3"/>
                    </a:gs>
                    <a:gs pos="100000">
                      <a:srgbClr val="034373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......</a:t>
            </a: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600" dirty="0">
              <a:gradFill>
                <a:gsLst>
                  <a:gs pos="0">
                    <a:srgbClr val="007BD3"/>
                  </a:gs>
                  <a:gs pos="100000">
                    <a:srgbClr val="034373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2305" y="1303655"/>
            <a:ext cx="5305425" cy="5076825"/>
          </a:xfrm>
          <a:prstGeom prst="rect">
            <a:avLst/>
          </a:prstGeom>
        </p:spPr>
      </p:pic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055995" y="1321435"/>
            <a:ext cx="5487035" cy="46158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流程</a:t>
            </a:r>
            <a:endParaRPr lang="en-US" altLang="zh-CN" sz="12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热迁移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流程开始时，会在目的宿主机上启动目的虚拟机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源虚拟机与目的虚拟机建立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TCP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连接，然后进行运行时数据的迁移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热迁移过程会涉及到如下几种运行时数据的迁移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内存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数据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虚拟机的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磁盘数据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zh-CN" altLang="en-US" sz="12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可选，跨存储热迁移时需要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1" indent="0" eaLnBrk="1" hangingPunct="1">
              <a:lnSpc>
                <a:spcPct val="200000"/>
              </a:lnSpc>
              <a:spcBef>
                <a:spcPct val="0"/>
              </a:spcBef>
              <a:buFont typeface="Arial" panose="020B0604020202020204" pitchFamily="34" charset="0"/>
              <a:buChar char="•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硬件状态数据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(</a:t>
            </a:r>
            <a:r>
              <a:rPr lang="en-US" altLang="zh-CN" sz="119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CPU</a:t>
            </a:r>
            <a:r>
              <a:rPr lang="zh-CN" altLang="en-US" sz="119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、网卡、显卡等</a:t>
            </a:r>
            <a:r>
              <a:rPr lang="en-US" altLang="zh-CN" sz="119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)</a:t>
            </a:r>
            <a:endParaRPr lang="en-US" altLang="zh-CN" sz="119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  <a:sym typeface="+mn-ea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虚拟机的内存和磁盘数据需要进行多轮迭代迁移，使得剩余数据量逐渐减少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当剩余数据量能够在一个可以设定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时间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迁移完成时，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会暂停源虚拟机，将剩余的数据一次性迁移到目的虚拟机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最后，关闭源虚拟机，激活目的虚拟机，至此虚拟机的热迁移操作就完成了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630555" y="493395"/>
            <a:ext cx="36576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6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30555" y="1028065"/>
            <a:ext cx="10878185" cy="5200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原理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内存和磁盘数据的迭代迁移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由于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的内存和磁盘数据量比较大，且在不断变化，无法一次性全部迁移完成，因此需要进行多轮的增量迭代迁移，整个过程可分为三个阶段：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全量迁移阶段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虚拟机将所有的内存和磁盘的BITMAP都标记脏，然后全量迁移内存和磁盘数据到目的虚拟机。在此期间，源虚拟机在迁移过程中会监控内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存和磁盘变化情况，并记录在BITMAP，当所有内存和磁盘数据都迁移完成后，会开始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增量迭代迁移阶段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增量迭代迁移阶段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源虚拟机持续不断迭代发送内存和磁盘的增量脏数据，在每轮迭代来检查BITMAP有多少数据被标记脏，根据预估带宽和当前迭代的脏数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据量，可以计算出花费多久来迁移剩余脏数据，如果在可接受或者设置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downtime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停机时间限制内，就会进入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停机迁移阶段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否则，会继续停留在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增量迭代</a:t>
            </a:r>
            <a:endParaRPr lang="zh-CN" altLang="en-US" sz="12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  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迁移阶段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停机迁移阶段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暂停源虚拟机，将剩余内存和磁盘脏数据一次性迁移过去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然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所有硬件状态数据迁移过去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最后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的虚拟机被激活运行，源虚拟机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被关闭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127885" y="3646170"/>
            <a:ext cx="3319145" cy="2235835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146800" y="3768090"/>
            <a:ext cx="5226050" cy="68643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335645" y="4902200"/>
            <a:ext cx="3045460" cy="8242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667385" y="1020445"/>
            <a:ext cx="3987800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9" name="矩形 28"/>
          <p:cNvSpPr/>
          <p:nvPr/>
        </p:nvSpPr>
        <p:spPr>
          <a:xfrm>
            <a:off x="1874163" y="3389556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右箭头 1"/>
          <p:cNvSpPr/>
          <p:nvPr/>
        </p:nvSpPr>
        <p:spPr>
          <a:xfrm rot="16200000">
            <a:off x="4151179" y="2556609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6" name="右箭头 25"/>
          <p:cNvSpPr/>
          <p:nvPr/>
        </p:nvSpPr>
        <p:spPr>
          <a:xfrm rot="5400000">
            <a:off x="4151179" y="5084613"/>
            <a:ext cx="2136971" cy="120650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8" name="文本框 15"/>
          <p:cNvSpPr txBox="1"/>
          <p:nvPr/>
        </p:nvSpPr>
        <p:spPr>
          <a:xfrm>
            <a:off x="6765925" y="1899285"/>
            <a:ext cx="2841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虚拟机热迁移功能介绍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" name="文本框 15"/>
          <p:cNvSpPr txBox="1"/>
          <p:nvPr/>
        </p:nvSpPr>
        <p:spPr>
          <a:xfrm>
            <a:off x="6765925" y="2796540"/>
            <a:ext cx="425831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高业务负载虚拟机热迁移遇到的挑战</a:t>
            </a:r>
            <a:endParaRPr lang="zh-CN" altLang="en-US" sz="2000" b="1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文本框 15"/>
          <p:cNvSpPr txBox="1"/>
          <p:nvPr/>
        </p:nvSpPr>
        <p:spPr>
          <a:xfrm>
            <a:off x="6765925" y="3740785"/>
            <a:ext cx="340868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虚拟机热迁移性能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15"/>
          <p:cNvSpPr txBox="1"/>
          <p:nvPr/>
        </p:nvSpPr>
        <p:spPr>
          <a:xfrm>
            <a:off x="6765925" y="4624705"/>
            <a:ext cx="2402840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化方案总结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1" name="文本框 15"/>
          <p:cNvSpPr txBox="1"/>
          <p:nvPr/>
        </p:nvSpPr>
        <p:spPr>
          <a:xfrm>
            <a:off x="5803676" y="176159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2" name="文本框 15"/>
          <p:cNvSpPr txBox="1"/>
          <p:nvPr/>
        </p:nvSpPr>
        <p:spPr>
          <a:xfrm>
            <a:off x="5803673" y="263048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3" name="文本框 15"/>
          <p:cNvSpPr txBox="1"/>
          <p:nvPr/>
        </p:nvSpPr>
        <p:spPr>
          <a:xfrm>
            <a:off x="5803675" y="3583719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4" name="文本框 15"/>
          <p:cNvSpPr txBox="1"/>
          <p:nvPr/>
        </p:nvSpPr>
        <p:spPr>
          <a:xfrm>
            <a:off x="5803674" y="4479171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8" name="直接连接符 7"/>
          <p:cNvCxnSpPr/>
          <p:nvPr/>
        </p:nvCxnSpPr>
        <p:spPr>
          <a:xfrm flipH="1">
            <a:off x="5786162" y="2558273"/>
            <a:ext cx="5367020" cy="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/>
          <p:nvPr/>
        </p:nvCxnSpPr>
        <p:spPr>
          <a:xfrm flipH="1" flipV="1">
            <a:off x="5786162" y="3451358"/>
            <a:ext cx="5392420" cy="508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 flipH="1" flipV="1">
            <a:off x="5786162" y="4387833"/>
            <a:ext cx="5401310" cy="952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H="1">
            <a:off x="5786162" y="5279431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/>
          <p:nvPr/>
        </p:nvCxnSpPr>
        <p:spPr>
          <a:xfrm flipH="1" flipV="1">
            <a:off x="5803654" y="1590985"/>
            <a:ext cx="5332095" cy="698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15"/>
          <p:cNvSpPr txBox="1"/>
          <p:nvPr/>
        </p:nvSpPr>
        <p:spPr>
          <a:xfrm>
            <a:off x="5790339" y="537388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en-US" altLang="zh-CN" sz="40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40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5" name="直接连接符 4"/>
          <p:cNvCxnSpPr/>
          <p:nvPr/>
        </p:nvCxnSpPr>
        <p:spPr>
          <a:xfrm flipH="1">
            <a:off x="5809657" y="6155096"/>
            <a:ext cx="5444490" cy="1905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15"/>
          <p:cNvSpPr txBox="1"/>
          <p:nvPr>
            <p:custDataLst>
              <p:tags r:id="rId1"/>
            </p:custDataLst>
          </p:nvPr>
        </p:nvSpPr>
        <p:spPr>
          <a:xfrm>
            <a:off x="6785610" y="5519420"/>
            <a:ext cx="4238625" cy="375920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数据一致性校验</a:t>
            </a:r>
            <a:r>
              <a:rPr lang="zh-CN" altLang="en-US" sz="20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方案</a:t>
            </a:r>
            <a:endParaRPr lang="zh-CN" altLang="en-US" sz="20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文本框 8"/>
          <p:cNvSpPr txBox="1">
            <a:spLocks noChangeArrowheads="1"/>
          </p:cNvSpPr>
          <p:nvPr/>
        </p:nvSpPr>
        <p:spPr bwMode="auto">
          <a:xfrm>
            <a:off x="612775" y="494665"/>
            <a:ext cx="55314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高业务负载虚拟机热迁移遇到的挑战</a:t>
            </a:r>
            <a:endParaRPr lang="zh-CN" altLang="en-US" sz="2600" b="1" dirty="0">
              <a:solidFill>
                <a:srgbClr val="00359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>
            <a:spLocks noChangeArrowheads="1"/>
          </p:cNvSpPr>
          <p:nvPr/>
        </p:nvSpPr>
        <p:spPr bwMode="auto">
          <a:xfrm>
            <a:off x="612957" y="966002"/>
            <a:ext cx="10483088" cy="224536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问题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原生</a:t>
            </a:r>
            <a:r>
              <a:rPr lang="en-US" altLang="zh-CN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800" b="1" dirty="0">
                <a:solidFill>
                  <a:srgbClr val="00479D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压缩算法效率低下</a:t>
            </a:r>
            <a:endParaRPr lang="zh-CN" altLang="en-US" sz="1800" b="1" dirty="0">
              <a:solidFill>
                <a:srgbClr val="00479D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Tx/>
              <a:buNone/>
            </a:pPr>
            <a:endParaRPr lang="en-US" altLang="zh-CN" sz="400" b="1" dirty="0">
              <a:solidFill>
                <a:srgbClr val="6FBA2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原生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热迁移内存数据使用的压缩算法是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zlib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，其存在如下问题，难以满足高负载场景的需求</a:t>
            </a:r>
            <a:endParaRPr lang="zh-CN" altLang="en-US" sz="1200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核的压缩性能只有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MB/s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但压缩率相对较高）</a:t>
            </a: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Char char="Ø"/>
            </a:pP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跑满万兆带宽，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EM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压缩线程的</a:t>
            </a:r>
            <a:r>
              <a:rPr lang="en-US" altLang="zh-CN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消耗高达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00% 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多个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核，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压缩线程：解压线程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 = 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8</a:t>
            </a:r>
            <a:r>
              <a:rPr lang="en-US" altLang="zh-CN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  <a:sym typeface="+mn-ea"/>
              </a:rPr>
              <a:t>:2</a:t>
            </a:r>
            <a:r>
              <a:rPr lang="zh-CN" altLang="en-US" sz="12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zh-CN" altLang="en-US" sz="1200" b="1" dirty="0">
              <a:solidFill>
                <a:srgbClr val="66BC29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indent="0" eaLnBrk="1" hangingPunct="1">
              <a:lnSpc>
                <a:spcPct val="200000"/>
              </a:lnSpc>
              <a:spcBef>
                <a:spcPct val="0"/>
              </a:spcBef>
              <a:buFont typeface="Wingdings" panose="05000000000000000000" charset="0"/>
              <a:buNone/>
            </a:pPr>
            <a:endParaRPr lang="en-US" altLang="zh-CN" sz="1200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" name="图片 2" descr="lz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1855" y="3128645"/>
            <a:ext cx="5381625" cy="275272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UNIT_TABLE_BEAUTIFY" val="smartTable{788cb99f-31e0-477e-a545-66c20aa63f98}"/>
  <p:tag name="TABLE_ENDDRAG_ORIGIN_RECT" val="393*203"/>
  <p:tag name="TABLE_ENDDRAG_RECT" val="547*91*393*203"/>
</p:tagLst>
</file>

<file path=ppt/tags/tag11.xml><?xml version="1.0" encoding="utf-8"?>
<p:tagLst xmlns:p="http://schemas.openxmlformats.org/presentationml/2006/main">
  <p:tag name="KSO_WM_UNIT_TABLE_BEAUTIFY" val="smartTable{c06e8c10-c7cc-4a36-a763-3ecdcc9c49bb}"/>
  <p:tag name="TABLE_ENDDRAG_ORIGIN_RECT" val="853*438"/>
  <p:tag name="TABLE_ENDDRAG_RECT" val="53*85*853*438"/>
</p:tagLst>
</file>

<file path=ppt/tags/tag12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PLACING_PICTURE_USER_VIEWPORT" val="{&quot;height&quot;:2880,&quot;width&quot;:9540}"/>
</p:tagLst>
</file>

<file path=ppt/tags/tag20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3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COMMONDATA" val="eyJoZGlkIjoiMWFmNTE5NTVjNDZiMWFmZDg4ZmE5M2M2M2JkOTRmMGMifQ=="/>
  <p:tag name="KSO_WPP_MARK_KEY" val="cb1e9073-b2dc-4638-8f09-864a0fe4844c"/>
</p:tagLst>
</file>

<file path=ppt/tags/tag3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PLACING_PICTURE_USER_VIEWPORT" val="{&quot;height&quot;:12120,&quot;width&quot;:16560}"/>
</p:tagLst>
</file>

<file path=ppt/tags/tag7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内容版式">
  <a:themeElements>
    <a:clrScheme name="蓝色">
      <a:dk1>
        <a:sysClr val="windowText" lastClr="000000"/>
      </a:dk1>
      <a:lt1>
        <a:sysClr val="window" lastClr="FFFFFF"/>
      </a:lt1>
      <a:dk2>
        <a:srgbClr val="17406D"/>
      </a:dk2>
      <a:lt2>
        <a:srgbClr val="DBEFF9"/>
      </a:lt2>
      <a:accent1>
        <a:srgbClr val="0F6FC6"/>
      </a:accent1>
      <a:accent2>
        <a:srgbClr val="009DD9"/>
      </a:accent2>
      <a:accent3>
        <a:srgbClr val="0BD0D9"/>
      </a:accent3>
      <a:accent4>
        <a:srgbClr val="10CF9B"/>
      </a:accent4>
      <a:accent5>
        <a:srgbClr val="7CCA62"/>
      </a:accent5>
      <a:accent6>
        <a:srgbClr val="A5C249"/>
      </a:accent6>
      <a:hlink>
        <a:srgbClr val="F49100"/>
      </a:hlink>
      <a:folHlink>
        <a:srgbClr val="85DFD0"/>
      </a:folHlink>
    </a:clrScheme>
    <a:fontScheme name="专题报告模板">
      <a:majorFont>
        <a:latin typeface="Arial Black"/>
        <a:ea typeface="黑体"/>
        <a:cs typeface=""/>
      </a:majorFont>
      <a:minorFont>
        <a:latin typeface="Arial"/>
        <a:ea typeface="黑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5400">
          <a:solidFill>
            <a:schemeClr val="bg1">
              <a:lumMod val="50000"/>
            </a:schemeClr>
          </a:solidFill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1400" dirty="0">
            <a:latin typeface="微软雅黑" panose="020B0503020204020204" pitchFamily="34" charset="-122"/>
            <a:ea typeface="微软雅黑" panose="020B0503020204020204" pitchFamily="34" charset="-122"/>
          </a:defRPr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中国电子系统技术有限公司">
  <a:themeElements>
    <a:clrScheme name="自定义 55">
      <a:dk1>
        <a:srgbClr val="000000"/>
      </a:dk1>
      <a:lt1>
        <a:srgbClr val="FFFFFF"/>
      </a:lt1>
      <a:dk2>
        <a:srgbClr val="768394"/>
      </a:dk2>
      <a:lt2>
        <a:srgbClr val="F0F0F0"/>
      </a:lt2>
      <a:accent1>
        <a:srgbClr val="128CF6"/>
      </a:accent1>
      <a:accent2>
        <a:srgbClr val="274ED6"/>
      </a:accent2>
      <a:accent3>
        <a:srgbClr val="01258A"/>
      </a:accent3>
      <a:accent4>
        <a:srgbClr val="004EA2"/>
      </a:accent4>
      <a:accent5>
        <a:srgbClr val="4276AA"/>
      </a:accent5>
      <a:accent6>
        <a:srgbClr val="768394"/>
      </a:accent6>
      <a:hlink>
        <a:srgbClr val="4276AA"/>
      </a:hlink>
      <a:folHlink>
        <a:srgbClr val="BFBFBF"/>
      </a:folHlink>
    </a:clrScheme>
    <a:fontScheme name="rss2oocy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/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bg1">
              <a:lumMod val="75000"/>
            </a:schemeClr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/>
      <a:bodyPr vert="horz" wrap="square" lIns="67500" tIns="35100" rIns="67500" bIns="35100" rtlCol="0" anchor="t">
        <a:noAutofit/>
      </a:bodyPr>
      <a:lstStyle>
        <a:defPPr marL="228600" indent="-228600" algn="l" defTabSz="914400">
          <a:lnSpc>
            <a:spcPct val="150000"/>
          </a:lnSpc>
          <a:spcBef>
            <a:spcPts val="0"/>
          </a:spcBef>
          <a:defRPr dirty="0" smtClean="0"/>
        </a:defPPr>
      </a:lstStyle>
    </a:tx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 panose="02000503000000020004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自定义设计方案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i2xuewv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bg1"/>
        </a:solidFill>
        <a:ln w="12700" cap="flat">
          <a:noFill/>
          <a:miter lim="400000"/>
        </a:ln>
      </a:spPr>
      <a:bodyPr wrap="square" lIns="0" tIns="0" rIns="0" bIns="0" numCol="1" anchor="ctr">
        <a:noAutofit/>
      </a:bodyPr>
      <a:lstStyle>
        <a:defPPr algn="ctr">
          <a:defRPr sz="4000" b="1" dirty="0">
            <a:solidFill>
              <a:schemeClr val="bg1"/>
            </a:solidFill>
            <a:latin typeface="微软雅黑" panose="020B0503020204020204" pitchFamily="34" charset="-122"/>
            <a:ea typeface="微软雅黑" panose="020B0503020204020204" pitchFamily="34" charset="-122"/>
            <a:cs typeface="+mn-cs"/>
            <a:sym typeface="Helvetica Neue Medium" panose="02000503000000020004"/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675</Words>
  <Application>WPS 演示</Application>
  <PresentationFormat>Widescreen</PresentationFormat>
  <Paragraphs>592</Paragraphs>
  <Slides>39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5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39</vt:i4>
      </vt:variant>
    </vt:vector>
  </HeadingPairs>
  <TitlesOfParts>
    <vt:vector size="65" baseType="lpstr">
      <vt:lpstr>Arial</vt:lpstr>
      <vt:lpstr>宋体</vt:lpstr>
      <vt:lpstr>Wingdings</vt:lpstr>
      <vt:lpstr>微软雅黑</vt:lpstr>
      <vt:lpstr>Georgia</vt:lpstr>
      <vt:lpstr>Arial</vt:lpstr>
      <vt:lpstr>Wingdings 3</vt:lpstr>
      <vt:lpstr>Foundry Gridnik Medium</vt:lpstr>
      <vt:lpstr>Noto Sans CJK JP Medium</vt:lpstr>
      <vt:lpstr>Segoe Print</vt:lpstr>
      <vt:lpstr>Helvetica Neue Medium</vt:lpstr>
      <vt:lpstr>微软雅黑 Light</vt:lpstr>
      <vt:lpstr>Calibri</vt:lpstr>
      <vt:lpstr>Calibri</vt:lpstr>
      <vt:lpstr>Wingdings</vt:lpstr>
      <vt:lpstr>Arial Unicode MS</vt:lpstr>
      <vt:lpstr>黑体</vt:lpstr>
      <vt:lpstr>等线</vt:lpstr>
      <vt:lpstr>内容版式</vt:lpstr>
      <vt:lpstr>3_内容版式</vt:lpstr>
      <vt:lpstr>中国电子系统技术有限公司</vt:lpstr>
      <vt:lpstr>自定义设计方案</vt:lpstr>
      <vt:lpstr>1_自定义设计方案</vt:lpstr>
      <vt:lpstr>Visio.Drawing.11</vt:lpstr>
      <vt:lpstr>Visio.Drawing.11</vt:lpstr>
      <vt:lpstr>Paint.Pictur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YOUPLUS(张友加)</dc:creator>
  <cp:lastModifiedBy>YOUPLUS</cp:lastModifiedBy>
  <cp:revision>1391</cp:revision>
  <dcterms:created xsi:type="dcterms:W3CDTF">2023-10-22T03:44:00Z</dcterms:created>
  <dcterms:modified xsi:type="dcterms:W3CDTF">2023-10-23T07:38:5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BFCEC7030A546A59B242DFD07D0593E</vt:lpwstr>
  </property>
  <property fmtid="{D5CDD505-2E9C-101B-9397-08002B2CF9AE}" pid="3" name="KSOProductBuildVer">
    <vt:lpwstr>2052-12.1.0.15712</vt:lpwstr>
  </property>
</Properties>
</file>